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7F3AF" w14:textId="77777777" w:rsidR="00CB7BC8" w:rsidRDefault="00CB7BC8" w:rsidP="00CB7BC8">
      <w:pPr>
        <w:spacing w:line="240" w:lineRule="auto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МИНИСТЕРСТВО НАУКИ И ВЫСШЕГО </w:t>
      </w:r>
    </w:p>
    <w:p w14:paraId="079C764A" w14:textId="77777777" w:rsidR="00CB7BC8" w:rsidRDefault="00CB7BC8" w:rsidP="00CB7BC8">
      <w:pPr>
        <w:spacing w:line="240" w:lineRule="auto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ОБРАЗОВАНИЯ РОССИЙСКОЙ ФЕДЕРАЦИИ</w:t>
      </w:r>
      <w:r>
        <w:rPr>
          <w:b/>
          <w:color w:val="000000"/>
          <w:sz w:val="24"/>
          <w:szCs w:val="24"/>
        </w:rPr>
        <w:br/>
      </w:r>
      <w:r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  <w:r>
        <w:rPr>
          <w:color w:val="000000"/>
          <w:sz w:val="24"/>
          <w:szCs w:val="24"/>
        </w:rPr>
        <w:br/>
        <w:t>ВЫСШЕГО ОБРАЗОВАНИЯ</w:t>
      </w:r>
      <w:r>
        <w:rPr>
          <w:color w:val="000000"/>
          <w:sz w:val="24"/>
          <w:szCs w:val="24"/>
        </w:rPr>
        <w:br/>
      </w:r>
      <w:r>
        <w:rPr>
          <w:b/>
          <w:color w:val="000000"/>
          <w:sz w:val="24"/>
          <w:szCs w:val="24"/>
        </w:rPr>
        <w:t>«БЕЛГОРОДСКИЙ ГОСУДАРСТВЕННЫЙ</w:t>
      </w:r>
      <w:r>
        <w:rPr>
          <w:b/>
          <w:color w:val="000000"/>
          <w:sz w:val="24"/>
          <w:szCs w:val="24"/>
        </w:rPr>
        <w:br/>
        <w:t>ТЕХНОЛОГИЧЕСКИЙ УНИВЕРСИТЕТ им. В.Г.ШУХОВА»</w:t>
      </w:r>
      <w:r>
        <w:rPr>
          <w:b/>
          <w:color w:val="000000"/>
          <w:sz w:val="24"/>
          <w:szCs w:val="24"/>
        </w:rPr>
        <w:br/>
        <w:t xml:space="preserve">(БГТУ им. </w:t>
      </w:r>
      <w:proofErr w:type="spellStart"/>
      <w:r>
        <w:rPr>
          <w:b/>
          <w:color w:val="000000"/>
          <w:sz w:val="24"/>
          <w:szCs w:val="24"/>
        </w:rPr>
        <w:t>В.Г.Шухова</w:t>
      </w:r>
      <w:proofErr w:type="spellEnd"/>
      <w:r>
        <w:rPr>
          <w:b/>
          <w:color w:val="000000"/>
          <w:sz w:val="24"/>
          <w:szCs w:val="24"/>
        </w:rPr>
        <w:t>)</w:t>
      </w:r>
    </w:p>
    <w:p w14:paraId="1872B626" w14:textId="77777777" w:rsidR="00CB7BC8" w:rsidRDefault="00CB7BC8" w:rsidP="00CB7BC8">
      <w:pPr>
        <w:jc w:val="center"/>
        <w:rPr>
          <w:b/>
          <w:color w:val="000000"/>
        </w:rPr>
      </w:pPr>
    </w:p>
    <w:p w14:paraId="03C28B4D" w14:textId="77777777" w:rsidR="00CB7BC8" w:rsidRDefault="00CB7BC8" w:rsidP="00CB7BC8">
      <w:pPr>
        <w:jc w:val="center"/>
        <w:rPr>
          <w:b/>
          <w:color w:val="000000"/>
        </w:rPr>
      </w:pPr>
    </w:p>
    <w:p w14:paraId="5966C4FD" w14:textId="77777777" w:rsidR="00CB7BC8" w:rsidRDefault="00CB7BC8" w:rsidP="00CB7BC8">
      <w:pPr>
        <w:jc w:val="center"/>
        <w:rPr>
          <w:color w:val="000000"/>
        </w:rPr>
      </w:pPr>
      <w:r>
        <w:rPr>
          <w:color w:val="000000"/>
        </w:rPr>
        <w:t>Кафедра программного обеспечения вычислительной техники и автоматизированных систем</w:t>
      </w:r>
    </w:p>
    <w:p w14:paraId="56A00AB4" w14:textId="77777777" w:rsidR="00CB7BC8" w:rsidRDefault="00CB7BC8" w:rsidP="00CB7BC8">
      <w:pPr>
        <w:jc w:val="center"/>
        <w:rPr>
          <w:color w:val="000000"/>
        </w:rPr>
      </w:pPr>
    </w:p>
    <w:p w14:paraId="54C791B4" w14:textId="77777777" w:rsidR="00CB7BC8" w:rsidRDefault="00CB7BC8" w:rsidP="00CB7BC8">
      <w:pPr>
        <w:jc w:val="center"/>
        <w:rPr>
          <w:color w:val="000000"/>
        </w:rPr>
      </w:pPr>
    </w:p>
    <w:p w14:paraId="072D78F7" w14:textId="77777777" w:rsidR="00CB7BC8" w:rsidRDefault="00CB7BC8" w:rsidP="00CB7BC8">
      <w:pPr>
        <w:jc w:val="center"/>
        <w:rPr>
          <w:color w:val="000000"/>
        </w:rPr>
      </w:pPr>
    </w:p>
    <w:p w14:paraId="768655A6" w14:textId="77777777" w:rsidR="00CB7BC8" w:rsidRDefault="00CB7BC8" w:rsidP="00CB7BC8">
      <w:pPr>
        <w:jc w:val="center"/>
        <w:rPr>
          <w:color w:val="000000"/>
        </w:rPr>
      </w:pPr>
    </w:p>
    <w:p w14:paraId="1A90AACE" w14:textId="1DF6892C" w:rsidR="00CB7BC8" w:rsidRPr="008D6893" w:rsidRDefault="00CB7BC8" w:rsidP="00CB7BC8">
      <w:pPr>
        <w:jc w:val="center"/>
      </w:pPr>
      <w:r>
        <w:rPr>
          <w:color w:val="000000"/>
        </w:rPr>
        <w:t>Лабораторная работа №</w:t>
      </w:r>
      <w:r w:rsidR="00C049E8" w:rsidRPr="008D6893">
        <w:rPr>
          <w:color w:val="000000"/>
        </w:rPr>
        <w:t>5</w:t>
      </w:r>
    </w:p>
    <w:p w14:paraId="3AF57116" w14:textId="77777777" w:rsidR="00CB7BC8" w:rsidRDefault="00CB7BC8" w:rsidP="00CB7BC8">
      <w:pPr>
        <w:jc w:val="center"/>
        <w:rPr>
          <w:color w:val="000000"/>
        </w:rPr>
      </w:pPr>
      <w:r>
        <w:rPr>
          <w:color w:val="000000"/>
        </w:rPr>
        <w:t xml:space="preserve">Дисциплина: Теория цифровых автоматов </w:t>
      </w:r>
    </w:p>
    <w:p w14:paraId="098DA0F2" w14:textId="77777777" w:rsidR="00C049E8" w:rsidRDefault="00CB7BC8" w:rsidP="00C049E8">
      <w:pPr>
        <w:jc w:val="center"/>
        <w:rPr>
          <w:color w:val="000000"/>
          <w:szCs w:val="23"/>
          <w:shd w:val="clear" w:color="auto" w:fill="FFFFFF"/>
        </w:rPr>
      </w:pPr>
      <w:r>
        <w:rPr>
          <w:color w:val="000000"/>
        </w:rPr>
        <w:t>по теме</w:t>
      </w:r>
      <w:r>
        <w:rPr>
          <w:color w:val="000000"/>
          <w:sz w:val="23"/>
          <w:szCs w:val="23"/>
          <w:shd w:val="clear" w:color="auto" w:fill="FFFFFF"/>
        </w:rPr>
        <w:t xml:space="preserve"> </w:t>
      </w:r>
      <w:r w:rsidR="00C049E8" w:rsidRPr="00C049E8">
        <w:rPr>
          <w:color w:val="000000"/>
          <w:szCs w:val="23"/>
          <w:shd w:val="clear" w:color="auto" w:fill="FFFFFF"/>
        </w:rPr>
        <w:t xml:space="preserve">Синтез и анализ многовыходных комбинационных </w:t>
      </w:r>
    </w:p>
    <w:p w14:paraId="1AD04194" w14:textId="31905806" w:rsidR="00CB7BC8" w:rsidRDefault="00C049E8" w:rsidP="00C049E8">
      <w:pPr>
        <w:jc w:val="center"/>
        <w:rPr>
          <w:color w:val="000000"/>
        </w:rPr>
      </w:pPr>
      <w:r w:rsidRPr="00C049E8">
        <w:rPr>
          <w:color w:val="000000"/>
          <w:szCs w:val="23"/>
          <w:shd w:val="clear" w:color="auto" w:fill="FFFFFF"/>
        </w:rPr>
        <w:t>схем в базисе И-ИЛИ-НЕ</w:t>
      </w:r>
    </w:p>
    <w:p w14:paraId="42708908" w14:textId="77777777" w:rsidR="00CB7BC8" w:rsidRDefault="00CB7BC8" w:rsidP="00CB7BC8">
      <w:pPr>
        <w:ind w:left="4395"/>
        <w:rPr>
          <w:color w:val="000000"/>
        </w:rPr>
      </w:pPr>
    </w:p>
    <w:p w14:paraId="7245CF92" w14:textId="77777777" w:rsidR="00CB7BC8" w:rsidRDefault="00CB7BC8" w:rsidP="00CB7BC8">
      <w:pPr>
        <w:ind w:left="4395"/>
        <w:rPr>
          <w:color w:val="000000"/>
        </w:rPr>
      </w:pPr>
    </w:p>
    <w:p w14:paraId="7B3901CE" w14:textId="77777777" w:rsidR="00CB7BC8" w:rsidRDefault="00CB7BC8" w:rsidP="00CB7BC8">
      <w:pPr>
        <w:ind w:left="4395"/>
      </w:pPr>
      <w:r>
        <w:rPr>
          <w:color w:val="000000"/>
        </w:rPr>
        <w:t>Выполнил: ст. группы ВТ-31</w:t>
      </w:r>
      <w:r>
        <w:rPr>
          <w:color w:val="000000"/>
        </w:rPr>
        <w:br/>
      </w:r>
      <w:r>
        <w:t>Новожен Н.В</w:t>
      </w:r>
    </w:p>
    <w:p w14:paraId="55074015" w14:textId="77777777" w:rsidR="00CB7BC8" w:rsidRDefault="00CB7BC8" w:rsidP="00CB7BC8">
      <w:pPr>
        <w:spacing w:before="120"/>
        <w:ind w:left="4394"/>
        <w:rPr>
          <w:color w:val="000000"/>
        </w:rPr>
      </w:pPr>
      <w:r>
        <w:rPr>
          <w:color w:val="000000"/>
        </w:rPr>
        <w:t xml:space="preserve">Проверил: </w:t>
      </w:r>
      <w:proofErr w:type="spellStart"/>
      <w:r>
        <w:rPr>
          <w:color w:val="000000"/>
        </w:rPr>
        <w:t>Рязанов.Ю.Д</w:t>
      </w:r>
      <w:proofErr w:type="spellEnd"/>
    </w:p>
    <w:p w14:paraId="12325666" w14:textId="77777777" w:rsidR="00CB7BC8" w:rsidRDefault="00CB7BC8" w:rsidP="00CB7BC8">
      <w:pPr>
        <w:ind w:left="5103"/>
        <w:rPr>
          <w:color w:val="000000"/>
        </w:rPr>
      </w:pPr>
    </w:p>
    <w:p w14:paraId="302948B1" w14:textId="77777777" w:rsidR="00CB7BC8" w:rsidRDefault="00CB7BC8" w:rsidP="00CB7BC8">
      <w:pPr>
        <w:rPr>
          <w:color w:val="000000"/>
        </w:rPr>
      </w:pPr>
    </w:p>
    <w:p w14:paraId="3AD68CA3" w14:textId="77777777" w:rsidR="00CB7BC8" w:rsidRDefault="00CB7BC8" w:rsidP="00CB7BC8">
      <w:pPr>
        <w:ind w:left="5103"/>
        <w:rPr>
          <w:color w:val="000000"/>
        </w:rPr>
      </w:pPr>
    </w:p>
    <w:p w14:paraId="53DE16FD" w14:textId="77777777" w:rsidR="00CB7BC8" w:rsidRDefault="00CB7BC8" w:rsidP="00CB7BC8">
      <w:pPr>
        <w:ind w:left="5103"/>
        <w:rPr>
          <w:color w:val="000000"/>
        </w:rPr>
      </w:pPr>
    </w:p>
    <w:p w14:paraId="0A24D695" w14:textId="77777777" w:rsidR="00CB7BC8" w:rsidRDefault="00CB7BC8" w:rsidP="00CB7BC8">
      <w:pPr>
        <w:ind w:left="5103"/>
        <w:jc w:val="center"/>
        <w:rPr>
          <w:color w:val="000000"/>
        </w:rPr>
      </w:pPr>
    </w:p>
    <w:p w14:paraId="583E8D82" w14:textId="77777777" w:rsidR="00683EBA" w:rsidRDefault="00683EBA" w:rsidP="00CB7BC8">
      <w:pPr>
        <w:jc w:val="center"/>
        <w:rPr>
          <w:b/>
          <w:color w:val="000000"/>
        </w:rPr>
      </w:pPr>
    </w:p>
    <w:p w14:paraId="4248D078" w14:textId="72C7A9A3" w:rsidR="00CB7BC8" w:rsidRDefault="00CB7BC8" w:rsidP="00CB7BC8">
      <w:pPr>
        <w:jc w:val="center"/>
        <w:rPr>
          <w:b/>
          <w:color w:val="000000"/>
        </w:rPr>
      </w:pPr>
      <w:r>
        <w:rPr>
          <w:b/>
          <w:color w:val="000000"/>
        </w:rPr>
        <w:t>Белгород 2019</w:t>
      </w:r>
    </w:p>
    <w:p w14:paraId="2EF9537A" w14:textId="77777777" w:rsidR="00C049E8" w:rsidRDefault="00C049E8" w:rsidP="00C049E8">
      <w:pPr>
        <w:shd w:val="clear" w:color="auto" w:fill="FFFFFF"/>
        <w:spacing w:line="240" w:lineRule="auto"/>
        <w:jc w:val="left"/>
        <w:rPr>
          <w:rFonts w:ascii="yandex-sans" w:hAnsi="yandex-sans"/>
          <w:b/>
          <w:color w:val="000000"/>
          <w:sz w:val="27"/>
          <w:szCs w:val="23"/>
        </w:rPr>
      </w:pPr>
    </w:p>
    <w:p w14:paraId="73AE7020" w14:textId="77777777" w:rsidR="00C049E8" w:rsidRDefault="00C049E8" w:rsidP="00C049E8">
      <w:pPr>
        <w:shd w:val="clear" w:color="auto" w:fill="FFFFFF"/>
        <w:spacing w:line="240" w:lineRule="auto"/>
        <w:jc w:val="left"/>
        <w:rPr>
          <w:rFonts w:ascii="yandex-sans" w:hAnsi="yandex-sans"/>
          <w:b/>
          <w:color w:val="000000"/>
          <w:sz w:val="27"/>
          <w:szCs w:val="23"/>
        </w:rPr>
      </w:pPr>
    </w:p>
    <w:p w14:paraId="41CFE150" w14:textId="2369C51C" w:rsidR="00C049E8" w:rsidRDefault="00CB7BC8" w:rsidP="00C049E8">
      <w:pPr>
        <w:shd w:val="clear" w:color="auto" w:fill="FFFFFF"/>
        <w:spacing w:line="240" w:lineRule="auto"/>
        <w:jc w:val="left"/>
        <w:rPr>
          <w:rFonts w:ascii="yandex-sans" w:hAnsi="yandex-sans"/>
          <w:color w:val="000000"/>
          <w:sz w:val="23"/>
          <w:szCs w:val="23"/>
        </w:rPr>
      </w:pPr>
      <w:r>
        <w:rPr>
          <w:rFonts w:ascii="yandex-sans" w:hAnsi="yandex-sans"/>
          <w:b/>
          <w:color w:val="000000"/>
          <w:sz w:val="27"/>
          <w:szCs w:val="23"/>
        </w:rPr>
        <w:lastRenderedPageBreak/>
        <w:t>Цель работы</w:t>
      </w:r>
      <w:r>
        <w:rPr>
          <w:rFonts w:ascii="yandex-sans" w:hAnsi="yandex-sans"/>
          <w:color w:val="000000"/>
          <w:sz w:val="27"/>
          <w:szCs w:val="23"/>
        </w:rPr>
        <w:t>:</w:t>
      </w:r>
      <w:r w:rsidRPr="00CB7BC8">
        <w:rPr>
          <w:rFonts w:ascii="yandex-sans" w:hAnsi="yandex-sans"/>
          <w:color w:val="000000"/>
          <w:sz w:val="23"/>
          <w:szCs w:val="23"/>
        </w:rPr>
        <w:t xml:space="preserve"> </w:t>
      </w:r>
      <w:r w:rsidR="00C049E8" w:rsidRPr="00C049E8">
        <w:rPr>
          <w:rFonts w:ascii="yandex-sans" w:hAnsi="yandex-sans"/>
          <w:color w:val="000000"/>
          <w:sz w:val="23"/>
          <w:szCs w:val="23"/>
        </w:rPr>
        <w:t>научиться строить эффективные по быстродействию и затратам оборудования многовыходные комбинационные схемы.</w:t>
      </w:r>
    </w:p>
    <w:p w14:paraId="2BBB8F4D" w14:textId="7B81EC57" w:rsidR="0092348C" w:rsidRPr="00C049E8" w:rsidRDefault="0092348C" w:rsidP="00C049E8">
      <w:pPr>
        <w:shd w:val="clear" w:color="auto" w:fill="FFFFFF"/>
        <w:spacing w:line="240" w:lineRule="auto"/>
        <w:jc w:val="left"/>
        <w:rPr>
          <w:rFonts w:ascii="yandex-sans" w:hAnsi="yandex-sans"/>
          <w:color w:val="000000"/>
          <w:sz w:val="23"/>
          <w:szCs w:val="23"/>
        </w:rPr>
      </w:pPr>
      <w:r w:rsidRPr="0092348C">
        <w:rPr>
          <w:rFonts w:ascii="yandex-sans" w:hAnsi="yandex-sans"/>
          <w:noProof/>
          <w:color w:val="000000"/>
          <w:sz w:val="23"/>
          <w:szCs w:val="23"/>
        </w:rPr>
        <w:drawing>
          <wp:inline distT="0" distB="0" distL="0" distR="0" wp14:anchorId="4254C150" wp14:editId="6219EBC1">
            <wp:extent cx="5940425" cy="49663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9D4DF" w14:textId="09F3CC07" w:rsidR="00972BDB" w:rsidRDefault="00972BDB" w:rsidP="00CB7BC8"/>
    <w:p w14:paraId="68E6D9D8" w14:textId="25DD45E9" w:rsidR="00D61782" w:rsidRDefault="008D6893" w:rsidP="00CB7BC8">
      <w:r w:rsidRPr="008D6893">
        <w:rPr>
          <w:noProof/>
        </w:rPr>
        <w:drawing>
          <wp:inline distT="0" distB="0" distL="0" distR="0" wp14:anchorId="34CFCC58" wp14:editId="41BFD9EA">
            <wp:extent cx="5940425" cy="331660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14750" w14:textId="77777777" w:rsidR="008D6893" w:rsidRDefault="008D6893" w:rsidP="008D6893">
      <w:pPr>
        <w:spacing w:line="240" w:lineRule="auto"/>
        <w:rPr>
          <w:sz w:val="24"/>
          <w:szCs w:val="24"/>
        </w:rPr>
      </w:pPr>
    </w:p>
    <w:p w14:paraId="34BDDDE9" w14:textId="597F0720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lastRenderedPageBreak/>
        <w:t>01234|f1|f2|f3</w:t>
      </w:r>
    </w:p>
    <w:p w14:paraId="72F6F3A1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000|0 |1 |1</w:t>
      </w:r>
    </w:p>
    <w:p w14:paraId="06ED6C57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001|0 |1 |0</w:t>
      </w:r>
    </w:p>
    <w:p w14:paraId="5D61FB07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010|0 |0 |0</w:t>
      </w:r>
    </w:p>
    <w:p w14:paraId="12E828F1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011|0 |0 |0</w:t>
      </w:r>
    </w:p>
    <w:p w14:paraId="6F776084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100|0 |0 |1</w:t>
      </w:r>
    </w:p>
    <w:p w14:paraId="51BEA648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101|0 |0 |1</w:t>
      </w:r>
    </w:p>
    <w:p w14:paraId="19FDFB97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110|1 |0 |0</w:t>
      </w:r>
    </w:p>
    <w:p w14:paraId="3FA984C1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0111|0 |0 |0</w:t>
      </w:r>
    </w:p>
    <w:p w14:paraId="6556C317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000|0 |1 |1</w:t>
      </w:r>
    </w:p>
    <w:p w14:paraId="4C874789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001|0 |1 |1</w:t>
      </w:r>
    </w:p>
    <w:p w14:paraId="7CD0281C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010|1 |1 |0</w:t>
      </w:r>
    </w:p>
    <w:p w14:paraId="589FB61A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011|1 |1 |0</w:t>
      </w:r>
    </w:p>
    <w:p w14:paraId="0219EE13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100|0 |0 |0</w:t>
      </w:r>
    </w:p>
    <w:p w14:paraId="37CEEE39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101|1 |0 |1</w:t>
      </w:r>
    </w:p>
    <w:p w14:paraId="1895D7B4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110|1 |0 |1</w:t>
      </w:r>
    </w:p>
    <w:p w14:paraId="4780DA73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01111|0 |0 |0</w:t>
      </w:r>
    </w:p>
    <w:p w14:paraId="35494140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000|0 |0 |0</w:t>
      </w:r>
    </w:p>
    <w:p w14:paraId="5658F510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001|0 |0 |0</w:t>
      </w:r>
    </w:p>
    <w:p w14:paraId="2DBE4539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010|1 |1 |0</w:t>
      </w:r>
    </w:p>
    <w:p w14:paraId="77727073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011|1 |1 |0</w:t>
      </w:r>
    </w:p>
    <w:p w14:paraId="7C50D652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100|0 |0 |0</w:t>
      </w:r>
    </w:p>
    <w:p w14:paraId="443B1361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101|0 |0 |0</w:t>
      </w:r>
    </w:p>
    <w:p w14:paraId="2963595D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110|0 |0 |0</w:t>
      </w:r>
    </w:p>
    <w:p w14:paraId="6368188E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0111|1 |0 |0</w:t>
      </w:r>
    </w:p>
    <w:p w14:paraId="2B82DC46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000|0 |0 |0</w:t>
      </w:r>
    </w:p>
    <w:p w14:paraId="5649375B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001|0 |0 |0</w:t>
      </w:r>
    </w:p>
    <w:p w14:paraId="51DD744D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010|0 |0 |0</w:t>
      </w:r>
    </w:p>
    <w:p w14:paraId="37C38A6F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011|0 |0 |0</w:t>
      </w:r>
    </w:p>
    <w:p w14:paraId="63A2A3B5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100|0 |0 |0</w:t>
      </w:r>
    </w:p>
    <w:p w14:paraId="716F395B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101|0 |0 |0</w:t>
      </w:r>
    </w:p>
    <w:p w14:paraId="52F859C2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110|0 |0 |0</w:t>
      </w:r>
    </w:p>
    <w:p w14:paraId="1C985181" w14:textId="77777777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>11111|0 |0 |0</w:t>
      </w:r>
    </w:p>
    <w:p w14:paraId="1A7B762A" w14:textId="1A5F667C" w:rsidR="008D6893" w:rsidRPr="002B1596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 xml:space="preserve"> f</w:t>
      </w:r>
      <w:proofErr w:type="gramStart"/>
      <w:r w:rsidRPr="008D6893">
        <w:rPr>
          <w:sz w:val="24"/>
          <w:szCs w:val="24"/>
        </w:rPr>
        <w:t>1 :</w:t>
      </w:r>
      <w:proofErr w:type="gramEnd"/>
      <w:r w:rsidR="00531F53" w:rsidRPr="002B1596">
        <w:rPr>
          <w:sz w:val="24"/>
          <w:szCs w:val="24"/>
        </w:rPr>
        <w:t xml:space="preserve">  </w:t>
      </w:r>
      <w:r w:rsidR="00531F53" w:rsidRPr="008D6893">
        <w:rPr>
          <w:sz w:val="24"/>
          <w:szCs w:val="24"/>
        </w:rPr>
        <w:t>00110</w:t>
      </w:r>
      <w:r w:rsidR="00531F53" w:rsidRPr="002B1596">
        <w:rPr>
          <w:sz w:val="24"/>
          <w:szCs w:val="24"/>
        </w:rPr>
        <w:t xml:space="preserve">  </w:t>
      </w:r>
      <w:r w:rsidR="00531F53" w:rsidRPr="008D6893">
        <w:rPr>
          <w:sz w:val="24"/>
          <w:szCs w:val="24"/>
        </w:rPr>
        <w:t>01010</w:t>
      </w:r>
      <w:r w:rsidR="00531F53" w:rsidRPr="002B1596">
        <w:rPr>
          <w:sz w:val="24"/>
          <w:szCs w:val="24"/>
        </w:rPr>
        <w:t xml:space="preserve">  </w:t>
      </w:r>
      <w:r w:rsidR="00531F53" w:rsidRPr="008D6893">
        <w:rPr>
          <w:sz w:val="24"/>
          <w:szCs w:val="24"/>
        </w:rPr>
        <w:t>01011</w:t>
      </w:r>
      <w:r w:rsidR="00531F53" w:rsidRPr="002B1596">
        <w:rPr>
          <w:sz w:val="24"/>
          <w:szCs w:val="24"/>
        </w:rPr>
        <w:t xml:space="preserve">   </w:t>
      </w:r>
      <w:r w:rsidR="00531F53" w:rsidRPr="008D6893">
        <w:rPr>
          <w:sz w:val="24"/>
          <w:szCs w:val="24"/>
        </w:rPr>
        <w:t>01101</w:t>
      </w:r>
      <w:r w:rsidR="00531F53" w:rsidRPr="002B1596">
        <w:rPr>
          <w:sz w:val="24"/>
          <w:szCs w:val="24"/>
        </w:rPr>
        <w:t xml:space="preserve">  </w:t>
      </w:r>
      <w:r w:rsidR="00531F53" w:rsidRPr="008D6893">
        <w:rPr>
          <w:sz w:val="24"/>
          <w:szCs w:val="24"/>
        </w:rPr>
        <w:t>01110</w:t>
      </w:r>
      <w:r w:rsidR="00531F53" w:rsidRPr="002B1596">
        <w:rPr>
          <w:sz w:val="24"/>
          <w:szCs w:val="24"/>
        </w:rPr>
        <w:t xml:space="preserve">   </w:t>
      </w:r>
      <w:r w:rsidR="00531F53" w:rsidRPr="008D6893">
        <w:rPr>
          <w:sz w:val="24"/>
          <w:szCs w:val="24"/>
        </w:rPr>
        <w:t>10010</w:t>
      </w:r>
      <w:r w:rsidR="00531F53" w:rsidRPr="002B1596">
        <w:rPr>
          <w:sz w:val="24"/>
          <w:szCs w:val="24"/>
        </w:rPr>
        <w:t xml:space="preserve">  </w:t>
      </w:r>
      <w:r w:rsidR="00531F53" w:rsidRPr="008D6893">
        <w:rPr>
          <w:sz w:val="24"/>
          <w:szCs w:val="24"/>
        </w:rPr>
        <w:t>10011</w:t>
      </w:r>
      <w:r w:rsidR="00531F53" w:rsidRPr="002B1596">
        <w:rPr>
          <w:sz w:val="24"/>
          <w:szCs w:val="24"/>
        </w:rPr>
        <w:t xml:space="preserve">  </w:t>
      </w:r>
      <w:r w:rsidR="00531F53" w:rsidRPr="008D6893">
        <w:rPr>
          <w:sz w:val="24"/>
          <w:szCs w:val="24"/>
        </w:rPr>
        <w:t>10111</w:t>
      </w:r>
    </w:p>
    <w:p w14:paraId="0D70FADC" w14:textId="7A614F02" w:rsidR="008D6893" w:rsidRPr="008D6893" w:rsidRDefault="008D6893" w:rsidP="008D6893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</w:rPr>
        <w:t xml:space="preserve">(!x1*!x2*x3*x4*!x5) + (!x1*x2*!x3*x4*!x5) + (!x1*x2*!x3*x4*x5) + (!x1*x2*x3*!x4*x5) + (!x1*x2*x3*x4*!x5) + (x1*!x2*!x3*x4*!x5) + (x1*!x2*!x3*x4*x5) + (x1*!x2*x3*x4*x5) </w:t>
      </w:r>
    </w:p>
    <w:p w14:paraId="425475FB" w14:textId="39F910A7" w:rsidR="008D6893" w:rsidRPr="00531F53" w:rsidRDefault="008D6893" w:rsidP="008D6893">
      <w:pPr>
        <w:spacing w:line="240" w:lineRule="auto"/>
        <w:rPr>
          <w:sz w:val="24"/>
          <w:szCs w:val="24"/>
          <w:lang w:val="en-US"/>
        </w:rPr>
      </w:pPr>
      <w:r w:rsidRPr="008D6893">
        <w:rPr>
          <w:sz w:val="24"/>
          <w:szCs w:val="24"/>
        </w:rPr>
        <w:t xml:space="preserve"> </w:t>
      </w:r>
      <w:r w:rsidRPr="008D6893">
        <w:rPr>
          <w:sz w:val="24"/>
          <w:szCs w:val="24"/>
          <w:lang w:val="en-US"/>
        </w:rPr>
        <w:t>f</w:t>
      </w:r>
      <w:proofErr w:type="gramStart"/>
      <w:r w:rsidRPr="008D6893">
        <w:rPr>
          <w:sz w:val="24"/>
          <w:szCs w:val="24"/>
          <w:lang w:val="en-US"/>
        </w:rPr>
        <w:t>2 :</w:t>
      </w:r>
      <w:proofErr w:type="gramEnd"/>
      <w:r w:rsidR="00531F53">
        <w:rPr>
          <w:sz w:val="24"/>
          <w:szCs w:val="24"/>
          <w:lang w:val="en-US"/>
        </w:rPr>
        <w:t xml:space="preserve"> </w:t>
      </w:r>
      <w:r w:rsidR="00531F53" w:rsidRPr="002B1596">
        <w:rPr>
          <w:sz w:val="24"/>
          <w:szCs w:val="24"/>
          <w:lang w:val="en-US"/>
        </w:rPr>
        <w:t>00000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0001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1000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1001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1010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1011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10010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10011</w:t>
      </w:r>
    </w:p>
    <w:p w14:paraId="3D3EF088" w14:textId="0220F7C4" w:rsidR="008D6893" w:rsidRPr="008D6893" w:rsidRDefault="008D6893" w:rsidP="008D6893">
      <w:pPr>
        <w:spacing w:line="240" w:lineRule="auto"/>
        <w:rPr>
          <w:sz w:val="24"/>
          <w:szCs w:val="24"/>
          <w:lang w:val="en-US"/>
        </w:rPr>
      </w:pPr>
      <w:r w:rsidRPr="008D6893">
        <w:rPr>
          <w:sz w:val="24"/>
          <w:szCs w:val="24"/>
          <w:lang w:val="en-US"/>
        </w:rPr>
        <w:t xml:space="preserve">(!x1*!x2*!x3*!x4*!x5) + (!x1*!x2*!x3*!x4*x5) + (!x1*x2*!x3*!x4*!x5) + (!x1*x2*!x3*!x4*x5) + (!x1*x2*!x3*x4*!x5) + (!x1*x2*!x3*x4*x5) + (x1*!x2*!x3*x4*!x5) + (x1*!x2*!x3*x4*x5) </w:t>
      </w:r>
    </w:p>
    <w:p w14:paraId="329E5CC9" w14:textId="7B6F5CBE" w:rsidR="008D6893" w:rsidRPr="00531F53" w:rsidRDefault="008D6893" w:rsidP="008D6893">
      <w:pPr>
        <w:spacing w:line="240" w:lineRule="auto"/>
        <w:rPr>
          <w:sz w:val="24"/>
          <w:szCs w:val="24"/>
          <w:lang w:val="en-US"/>
        </w:rPr>
      </w:pPr>
      <w:r w:rsidRPr="008D6893">
        <w:rPr>
          <w:sz w:val="24"/>
          <w:szCs w:val="24"/>
          <w:lang w:val="en-US"/>
        </w:rPr>
        <w:t xml:space="preserve"> f</w:t>
      </w:r>
      <w:proofErr w:type="gramStart"/>
      <w:r w:rsidRPr="008D6893">
        <w:rPr>
          <w:sz w:val="24"/>
          <w:szCs w:val="24"/>
          <w:lang w:val="en-US"/>
        </w:rPr>
        <w:t>3 :</w:t>
      </w:r>
      <w:proofErr w:type="gramEnd"/>
      <w:r w:rsidR="00531F53">
        <w:rPr>
          <w:sz w:val="24"/>
          <w:szCs w:val="24"/>
          <w:lang w:val="en-US"/>
        </w:rPr>
        <w:t xml:space="preserve">  </w:t>
      </w:r>
      <w:r w:rsidR="00531F53" w:rsidRPr="00531F53">
        <w:rPr>
          <w:sz w:val="24"/>
          <w:szCs w:val="24"/>
          <w:lang w:val="en-US"/>
        </w:rPr>
        <w:t>00000</w:t>
      </w:r>
      <w:r w:rsidR="00531F53">
        <w:rPr>
          <w:sz w:val="24"/>
          <w:szCs w:val="24"/>
          <w:lang w:val="en-US"/>
        </w:rPr>
        <w:t xml:space="preserve">  </w:t>
      </w:r>
      <w:r w:rsidR="00531F53" w:rsidRPr="00531F53">
        <w:rPr>
          <w:sz w:val="24"/>
          <w:szCs w:val="24"/>
          <w:lang w:val="en-US"/>
        </w:rPr>
        <w:t>00100</w:t>
      </w:r>
      <w:r w:rsidR="00531F53">
        <w:rPr>
          <w:sz w:val="24"/>
          <w:szCs w:val="24"/>
          <w:lang w:val="en-US"/>
        </w:rPr>
        <w:t xml:space="preserve">  </w:t>
      </w:r>
      <w:r w:rsidR="00531F53" w:rsidRPr="00531F53">
        <w:rPr>
          <w:sz w:val="24"/>
          <w:szCs w:val="24"/>
          <w:lang w:val="en-US"/>
        </w:rPr>
        <w:t>00101</w:t>
      </w:r>
      <w:r w:rsidR="00531F53">
        <w:rPr>
          <w:sz w:val="24"/>
          <w:szCs w:val="24"/>
          <w:lang w:val="en-US"/>
        </w:rPr>
        <w:t xml:space="preserve">  </w:t>
      </w:r>
      <w:r w:rsidR="00531F53" w:rsidRPr="00531F53">
        <w:rPr>
          <w:sz w:val="24"/>
          <w:szCs w:val="24"/>
          <w:lang w:val="en-US"/>
        </w:rPr>
        <w:t>01000</w:t>
      </w:r>
      <w:r w:rsidR="00531F53">
        <w:rPr>
          <w:sz w:val="24"/>
          <w:szCs w:val="24"/>
          <w:lang w:val="en-US"/>
        </w:rPr>
        <w:t xml:space="preserve">  </w:t>
      </w:r>
      <w:r w:rsidR="00531F53" w:rsidRPr="00531F53">
        <w:rPr>
          <w:sz w:val="24"/>
          <w:szCs w:val="24"/>
          <w:lang w:val="en-US"/>
        </w:rPr>
        <w:t>01001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1101</w:t>
      </w:r>
      <w:r w:rsidR="00531F53">
        <w:rPr>
          <w:sz w:val="24"/>
          <w:szCs w:val="24"/>
          <w:lang w:val="en-US"/>
        </w:rPr>
        <w:t xml:space="preserve">  </w:t>
      </w:r>
      <w:r w:rsidR="00531F53" w:rsidRPr="002B1596">
        <w:rPr>
          <w:sz w:val="24"/>
          <w:szCs w:val="24"/>
          <w:lang w:val="en-US"/>
        </w:rPr>
        <w:t>01110</w:t>
      </w:r>
    </w:p>
    <w:p w14:paraId="6647FEF8" w14:textId="6902451E" w:rsidR="00D61782" w:rsidRPr="008D6893" w:rsidRDefault="008D6893" w:rsidP="008D6893">
      <w:pPr>
        <w:spacing w:line="240" w:lineRule="auto"/>
        <w:rPr>
          <w:sz w:val="24"/>
          <w:szCs w:val="24"/>
          <w:lang w:val="en-US"/>
        </w:rPr>
      </w:pPr>
      <w:r w:rsidRPr="008D6893">
        <w:rPr>
          <w:sz w:val="24"/>
          <w:szCs w:val="24"/>
          <w:lang w:val="en-US"/>
        </w:rPr>
        <w:t>(!x1*!x2*!x3*!x4*!x5) + (!x1*!x2*x3*!x4*!x5) + (!x1*!x2*x3*!x4*x5) + (!x1*x2*!x3*!x4*!x5) + (!x1*x2*!x3*!x4*x5) + (!x1*x2*x3*!x4*x5) + (!x1*x2*x3*x4*!x5)</w:t>
      </w:r>
    </w:p>
    <w:p w14:paraId="623B8C14" w14:textId="2179BD80" w:rsidR="00D61782" w:rsidRPr="008D6893" w:rsidRDefault="00D61782" w:rsidP="00CB7BC8">
      <w:pPr>
        <w:rPr>
          <w:lang w:val="en-US"/>
        </w:rPr>
      </w:pPr>
    </w:p>
    <w:p w14:paraId="0F1C0CCA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615B8381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7DBE33B6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23137775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25132159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2DCE888D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6823B20C" w14:textId="77777777" w:rsidR="00026166" w:rsidRDefault="00026166" w:rsidP="00026166">
      <w:pPr>
        <w:spacing w:line="240" w:lineRule="auto"/>
        <w:rPr>
          <w:b/>
          <w:bCs/>
          <w:lang w:val="en-US"/>
        </w:rPr>
      </w:pPr>
    </w:p>
    <w:p w14:paraId="56678FFF" w14:textId="3C726481" w:rsidR="00D61782" w:rsidRDefault="00531F53" w:rsidP="00026166">
      <w:pPr>
        <w:spacing w:line="240" w:lineRule="auto"/>
        <w:rPr>
          <w:b/>
          <w:bCs/>
          <w:lang w:val="en-US"/>
        </w:rPr>
      </w:pPr>
      <w:r w:rsidRPr="00531F53">
        <w:rPr>
          <w:b/>
          <w:bCs/>
          <w:lang w:val="en-US"/>
        </w:rPr>
        <w:lastRenderedPageBreak/>
        <w:t>2</w:t>
      </w:r>
      <w:r w:rsidR="00026166">
        <w:rPr>
          <w:b/>
          <w:bCs/>
          <w:lang w:val="en-US"/>
        </w:rPr>
        <w:t>.</w:t>
      </w:r>
    </w:p>
    <w:p w14:paraId="7DBE236D" w14:textId="77777777" w:rsidR="00531F53" w:rsidRPr="00531F53" w:rsidRDefault="00531F53" w:rsidP="00026166">
      <w:pPr>
        <w:spacing w:line="240" w:lineRule="auto"/>
        <w:rPr>
          <w:sz w:val="24"/>
          <w:szCs w:val="24"/>
          <w:lang w:val="en-US"/>
        </w:rPr>
      </w:pPr>
      <w:r w:rsidRPr="008D6893">
        <w:rPr>
          <w:sz w:val="24"/>
          <w:szCs w:val="24"/>
        </w:rPr>
        <w:t>f</w:t>
      </w:r>
      <w:proofErr w:type="gramStart"/>
      <w:r w:rsidRPr="008D6893">
        <w:rPr>
          <w:sz w:val="24"/>
          <w:szCs w:val="24"/>
        </w:rPr>
        <w:t>1 :</w:t>
      </w:r>
      <w:proofErr w:type="gramEnd"/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011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01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011</w:t>
      </w:r>
      <w:r>
        <w:rPr>
          <w:sz w:val="24"/>
          <w:szCs w:val="24"/>
          <w:lang w:val="en-US"/>
        </w:rPr>
        <w:t xml:space="preserve">   </w:t>
      </w:r>
      <w:r w:rsidRPr="008D6893">
        <w:rPr>
          <w:sz w:val="24"/>
          <w:szCs w:val="24"/>
        </w:rPr>
        <w:t>0110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110</w:t>
      </w:r>
      <w:r>
        <w:rPr>
          <w:sz w:val="24"/>
          <w:szCs w:val="24"/>
          <w:lang w:val="en-US"/>
        </w:rPr>
        <w:t xml:space="preserve">   </w:t>
      </w:r>
      <w:r w:rsidRPr="008D6893">
        <w:rPr>
          <w:sz w:val="24"/>
          <w:szCs w:val="24"/>
        </w:rPr>
        <w:t>1001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1001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1011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26166" w14:paraId="6E7FC662" w14:textId="77777777" w:rsidTr="00026166">
        <w:tc>
          <w:tcPr>
            <w:tcW w:w="3115" w:type="dxa"/>
          </w:tcPr>
          <w:p w14:paraId="5EB05BDB" w14:textId="334F5465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115" w:type="dxa"/>
          </w:tcPr>
          <w:p w14:paraId="2EC0C304" w14:textId="05656C87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115" w:type="dxa"/>
          </w:tcPr>
          <w:p w14:paraId="34063DDB" w14:textId="1F01359C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  <w:lang w:val="en-US"/>
              </w:rPr>
              <w:t>4</w:t>
            </w:r>
          </w:p>
        </w:tc>
      </w:tr>
      <w:tr w:rsidR="00026166" w14:paraId="2BAED7DC" w14:textId="77777777" w:rsidTr="00026166">
        <w:tc>
          <w:tcPr>
            <w:tcW w:w="3115" w:type="dxa"/>
          </w:tcPr>
          <w:p w14:paraId="7D1A1D29" w14:textId="6A03D23A" w:rsid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</w:rPr>
              <w:t>10010</w:t>
            </w:r>
            <w:r w:rsidRPr="00026166">
              <w:rPr>
                <w:sz w:val="24"/>
                <w:szCs w:val="24"/>
                <w:lang w:val="en-US"/>
              </w:rPr>
              <w:t xml:space="preserve"> </w:t>
            </w:r>
            <w:r w:rsidR="00E1640F">
              <w:rPr>
                <w:sz w:val="24"/>
                <w:szCs w:val="24"/>
                <w:lang w:val="en-US"/>
              </w:rPr>
              <w:t>*</w:t>
            </w:r>
          </w:p>
          <w:p w14:paraId="34A18730" w14:textId="7367A3CD" w:rsidR="00026166" w:rsidRPr="00E1640F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1010</w:t>
            </w:r>
            <w:r w:rsidR="00E1640F">
              <w:rPr>
                <w:sz w:val="24"/>
                <w:szCs w:val="24"/>
                <w:lang w:val="en-US"/>
              </w:rPr>
              <w:t xml:space="preserve"> *</w:t>
            </w:r>
          </w:p>
          <w:p w14:paraId="36EA96E9" w14:textId="63DEA56A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011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E1640F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 </w:t>
            </w:r>
          </w:p>
        </w:tc>
        <w:tc>
          <w:tcPr>
            <w:tcW w:w="3115" w:type="dxa"/>
          </w:tcPr>
          <w:p w14:paraId="30B09613" w14:textId="20C79654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</w:rPr>
              <w:t>10011</w:t>
            </w:r>
            <w:r w:rsidRPr="00026166">
              <w:rPr>
                <w:sz w:val="24"/>
                <w:szCs w:val="24"/>
                <w:lang w:val="en-US"/>
              </w:rPr>
              <w:t xml:space="preserve"> </w:t>
            </w:r>
            <w:r w:rsidR="00E1640F">
              <w:rPr>
                <w:sz w:val="24"/>
                <w:szCs w:val="24"/>
                <w:lang w:val="en-US"/>
              </w:rPr>
              <w:t>*</w:t>
            </w:r>
            <w:r w:rsidRPr="00026166">
              <w:rPr>
                <w:sz w:val="24"/>
                <w:szCs w:val="24"/>
                <w:lang w:val="en-US"/>
              </w:rPr>
              <w:t xml:space="preserve"> </w:t>
            </w:r>
          </w:p>
          <w:p w14:paraId="02611EF4" w14:textId="23DEDCAC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</w:rPr>
              <w:t>01110</w:t>
            </w:r>
            <w:r w:rsidRPr="00026166">
              <w:rPr>
                <w:sz w:val="24"/>
                <w:szCs w:val="24"/>
                <w:lang w:val="en-US"/>
              </w:rPr>
              <w:t xml:space="preserve"> </w:t>
            </w:r>
            <w:r w:rsidR="00E1640F">
              <w:rPr>
                <w:sz w:val="24"/>
                <w:szCs w:val="24"/>
                <w:lang w:val="en-US"/>
              </w:rPr>
              <w:t>*</w:t>
            </w:r>
            <w:r w:rsidRPr="00026166">
              <w:rPr>
                <w:sz w:val="24"/>
                <w:szCs w:val="24"/>
                <w:lang w:val="en-US"/>
              </w:rPr>
              <w:t xml:space="preserve">  </w:t>
            </w:r>
          </w:p>
          <w:p w14:paraId="5928A238" w14:textId="77777777" w:rsidR="00026166" w:rsidRPr="00026166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</w:rPr>
              <w:t>01101</w:t>
            </w:r>
            <w:r w:rsidRPr="00026166">
              <w:rPr>
                <w:sz w:val="24"/>
                <w:szCs w:val="24"/>
                <w:lang w:val="en-US"/>
              </w:rPr>
              <w:t xml:space="preserve">  </w:t>
            </w:r>
          </w:p>
          <w:p w14:paraId="60AC457B" w14:textId="0BADA56F" w:rsidR="00026166" w:rsidRPr="00E1640F" w:rsidRDefault="00026166" w:rsidP="00026166">
            <w:pPr>
              <w:spacing w:line="240" w:lineRule="auto"/>
              <w:rPr>
                <w:sz w:val="24"/>
                <w:szCs w:val="24"/>
              </w:rPr>
            </w:pPr>
            <w:r w:rsidRPr="00026166">
              <w:rPr>
                <w:sz w:val="24"/>
                <w:szCs w:val="24"/>
              </w:rPr>
              <w:t>01011</w:t>
            </w:r>
            <w:r w:rsidRPr="00026166">
              <w:rPr>
                <w:sz w:val="24"/>
                <w:szCs w:val="24"/>
                <w:lang w:val="en-US"/>
              </w:rPr>
              <w:t xml:space="preserve"> </w:t>
            </w:r>
            <w:r w:rsidR="00E1640F">
              <w:rPr>
                <w:sz w:val="24"/>
                <w:szCs w:val="24"/>
                <w:lang w:val="en-US"/>
              </w:rPr>
              <w:t>*</w:t>
            </w:r>
            <w:r w:rsidRPr="00026166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3115" w:type="dxa"/>
          </w:tcPr>
          <w:p w14:paraId="4BF25B8C" w14:textId="6F7CC612" w:rsidR="00026166" w:rsidRPr="00E1640F" w:rsidRDefault="00026166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026166">
              <w:rPr>
                <w:sz w:val="24"/>
                <w:szCs w:val="24"/>
              </w:rPr>
              <w:t>10111</w:t>
            </w:r>
            <w:r w:rsidR="00E1640F">
              <w:rPr>
                <w:sz w:val="24"/>
                <w:szCs w:val="24"/>
                <w:lang w:val="en-US"/>
              </w:rPr>
              <w:t xml:space="preserve"> *</w:t>
            </w:r>
          </w:p>
        </w:tc>
      </w:tr>
      <w:tr w:rsidR="00026166" w14:paraId="28572C68" w14:textId="77777777" w:rsidTr="00026166">
        <w:trPr>
          <w:gridAfter w:val="1"/>
          <w:wAfter w:w="3115" w:type="dxa"/>
        </w:trPr>
        <w:tc>
          <w:tcPr>
            <w:tcW w:w="3115" w:type="dxa"/>
          </w:tcPr>
          <w:p w14:paraId="5FE76F26" w14:textId="77777777" w:rsidR="00026166" w:rsidRDefault="00E1640F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1-</w:t>
            </w:r>
          </w:p>
          <w:p w14:paraId="07C997C1" w14:textId="77777777" w:rsidR="00E1640F" w:rsidRDefault="00E1640F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-10</w:t>
            </w:r>
          </w:p>
          <w:p w14:paraId="581D9BFC" w14:textId="77777777" w:rsidR="00E1640F" w:rsidRDefault="00E1640F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-110</w:t>
            </w:r>
          </w:p>
          <w:p w14:paraId="6D9BF021" w14:textId="4E436CB1" w:rsidR="00E1640F" w:rsidRPr="00026166" w:rsidRDefault="00E1640F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1-</w:t>
            </w:r>
          </w:p>
        </w:tc>
        <w:tc>
          <w:tcPr>
            <w:tcW w:w="3115" w:type="dxa"/>
          </w:tcPr>
          <w:p w14:paraId="125820B2" w14:textId="7AAC3A69" w:rsidR="00026166" w:rsidRPr="00026166" w:rsidRDefault="00E1640F" w:rsidP="0002616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-11</w:t>
            </w:r>
          </w:p>
        </w:tc>
      </w:tr>
    </w:tbl>
    <w:tbl>
      <w:tblPr>
        <w:tblW w:w="960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BE1145" w:rsidRPr="00BE1145" w14:paraId="556B46A4" w14:textId="77777777" w:rsidTr="00BE1145">
        <w:trPr>
          <w:trHeight w:val="288"/>
        </w:trPr>
        <w:tc>
          <w:tcPr>
            <w:tcW w:w="96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F179BD0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7C16196" w14:textId="375FA82E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C9AE54" w14:textId="18ECA619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31A980" w14:textId="6BC3B384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0407D4D" w14:textId="76777A59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13B8BC" w14:textId="0AE3CFF0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6D59D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A2BBE4" w14:textId="609DB0DA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0F117D" w14:textId="774E1E0D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6D59D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1EC553" w14:textId="1C96733D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E84BD9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BE1145" w:rsidRPr="00BE1145" w14:paraId="6664BA11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F81F62B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CD9B61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0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CE7DD9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0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DBEF515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0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CCD4DB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1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0ED88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95C6BB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00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F5A7EF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00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3857E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01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91688C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BE1145" w:rsidRPr="00BE1145" w14:paraId="1ACE4F78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431E14" w14:textId="77777777" w:rsidR="00BE1145" w:rsidRPr="00BE1145" w:rsidRDefault="00BE1145" w:rsidP="00BE1145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10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E5C16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3A5C7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4FA5AB0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75C569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823452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C21CF1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12E6AB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828203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699037" w14:textId="047B2891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BE1145" w:rsidRPr="00BE1145" w14:paraId="1DCEA260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CB7EF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0-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D3AC4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78580C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7AB243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B9959D3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17D98F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01F79F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9858334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2071FDB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5DF6B7" w14:textId="03D007EA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BE1145" w:rsidRPr="00BE1145" w14:paraId="38C8C6F4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B37F2D3" w14:textId="77777777" w:rsidR="00BE1145" w:rsidRPr="00BE1145" w:rsidRDefault="00BE1145" w:rsidP="00BE1145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001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6B5A19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D6C5BE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10F940C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DAF815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02303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C016622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B7F541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8487C5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FD77C4F" w14:textId="5ECC4930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BE1145" w:rsidRPr="00BE1145" w14:paraId="5D5C4A8F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98559FB" w14:textId="77777777" w:rsidR="00BE1145" w:rsidRPr="00BE1145" w:rsidRDefault="00BE1145" w:rsidP="00BE1145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01-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BD9B5C4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A1F1A43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63F520F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3BDB7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1606D02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B429F5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5E7E6F6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C9425BC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788A3E" w14:textId="68261B2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BE1145" w:rsidRPr="00BE1145" w14:paraId="4C0C4973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A52837" w14:textId="77777777" w:rsidR="00BE1145" w:rsidRPr="00BE1145" w:rsidRDefault="00BE1145" w:rsidP="00BE1145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0-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3049EC6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34BCEC5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E48484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60A07D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DC7FF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2679B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E18C19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C7A2C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3BCC633" w14:textId="52CFAF0B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BE1145" w:rsidRPr="00BE1145" w14:paraId="64951116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E6AA017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0101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8C47A2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FA4CAF3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0A8F7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2F85A1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263572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DD4CF4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DDEDC0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F6D908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F0F288" w14:textId="4DCAC1BE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BE1145" w:rsidRPr="00BE1145" w14:paraId="745DE647" w14:textId="77777777" w:rsidTr="00BE1145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5BD7659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07209C1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1ECE74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71C1D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F276680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9408DA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24708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FFEDDDD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F923EE1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882FE2E" w14:textId="77777777" w:rsidR="00BE1145" w:rsidRPr="00BE1145" w:rsidRDefault="00BE1145" w:rsidP="00BE114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</w:tbl>
    <w:p w14:paraId="298C3FB4" w14:textId="36FCEFEF" w:rsidR="00531F53" w:rsidRDefault="00531F53" w:rsidP="00026166">
      <w:pPr>
        <w:spacing w:line="240" w:lineRule="auto"/>
      </w:pPr>
    </w:p>
    <w:p w14:paraId="71780F25" w14:textId="0833B586" w:rsidR="00F064A6" w:rsidRDefault="00F064A6" w:rsidP="00F064A6">
      <w:pPr>
        <w:spacing w:line="240" w:lineRule="auto"/>
        <w:rPr>
          <w:sz w:val="24"/>
          <w:szCs w:val="24"/>
        </w:rPr>
      </w:pPr>
      <w:r>
        <w:t>МДНФ</w:t>
      </w:r>
      <w:r>
        <w:rPr>
          <w:lang w:val="en-US"/>
        </w:rPr>
        <w:t xml:space="preserve">: </w:t>
      </w:r>
      <w:r w:rsidRPr="00F064A6">
        <w:rPr>
          <w:noProof/>
          <w:lang w:val="en-US"/>
        </w:rPr>
        <w:drawing>
          <wp:inline distT="0" distB="0" distL="0" distR="0" wp14:anchorId="7F5FE891" wp14:editId="1D6A0AF9">
            <wp:extent cx="5090601" cy="36579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90601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6893">
        <w:rPr>
          <w:sz w:val="24"/>
          <w:szCs w:val="24"/>
        </w:rPr>
        <w:t xml:space="preserve"> </w:t>
      </w:r>
    </w:p>
    <w:p w14:paraId="42C77899" w14:textId="796A51C8" w:rsidR="00F064A6" w:rsidRDefault="00F064A6" w:rsidP="00F064A6">
      <w:pPr>
        <w:spacing w:line="240" w:lineRule="auto"/>
        <w:rPr>
          <w:sz w:val="24"/>
          <w:szCs w:val="24"/>
        </w:rPr>
      </w:pPr>
    </w:p>
    <w:p w14:paraId="7ED05B71" w14:textId="1A50EC93" w:rsidR="00F064A6" w:rsidRDefault="00F064A6" w:rsidP="00F064A6">
      <w:pPr>
        <w:spacing w:line="240" w:lineRule="auto"/>
        <w:rPr>
          <w:sz w:val="24"/>
          <w:szCs w:val="24"/>
        </w:rPr>
      </w:pPr>
    </w:p>
    <w:p w14:paraId="4E372784" w14:textId="34F3E093" w:rsidR="00F064A6" w:rsidRDefault="00F064A6" w:rsidP="00F064A6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  <w:lang w:val="en-US"/>
        </w:rPr>
        <w:t>f</w:t>
      </w:r>
      <w:proofErr w:type="gramStart"/>
      <w:r w:rsidRPr="008D6893">
        <w:rPr>
          <w:sz w:val="24"/>
          <w:szCs w:val="24"/>
          <w:lang w:val="en-US"/>
        </w:rPr>
        <w:t>2 :</w:t>
      </w:r>
      <w:proofErr w:type="gramEnd"/>
      <w:r>
        <w:rPr>
          <w:sz w:val="24"/>
          <w:szCs w:val="24"/>
          <w:lang w:val="en-US"/>
        </w:rPr>
        <w:t xml:space="preserve"> </w:t>
      </w:r>
      <w:r w:rsidRPr="008D6893">
        <w:rPr>
          <w:sz w:val="24"/>
          <w:szCs w:val="24"/>
        </w:rPr>
        <w:t>0000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000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00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00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01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01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10010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1001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F064A6" w14:paraId="0E6C5CC1" w14:textId="77777777" w:rsidTr="00F064A6">
        <w:tc>
          <w:tcPr>
            <w:tcW w:w="2336" w:type="dxa"/>
          </w:tcPr>
          <w:p w14:paraId="07BE93F1" w14:textId="41CE381D" w:rsidR="00F064A6" w:rsidRP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336" w:type="dxa"/>
          </w:tcPr>
          <w:p w14:paraId="353E3867" w14:textId="1F4B96F7" w:rsidR="00F064A6" w:rsidRP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336" w:type="dxa"/>
          </w:tcPr>
          <w:p w14:paraId="2F069592" w14:textId="31EB40D2" w:rsidR="00F064A6" w:rsidRP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337" w:type="dxa"/>
          </w:tcPr>
          <w:p w14:paraId="2AA4C6D3" w14:textId="29228FE2" w:rsidR="00F064A6" w:rsidRP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</w:tr>
      <w:tr w:rsidR="00F064A6" w14:paraId="24F7CFB5" w14:textId="77777777" w:rsidTr="00F064A6">
        <w:tc>
          <w:tcPr>
            <w:tcW w:w="2336" w:type="dxa"/>
          </w:tcPr>
          <w:p w14:paraId="6E2F1241" w14:textId="55CFA8A6" w:rsidR="00F064A6" w:rsidRDefault="00F064A6" w:rsidP="00F064A6">
            <w:pPr>
              <w:spacing w:line="240" w:lineRule="auto"/>
              <w:rPr>
                <w:sz w:val="24"/>
                <w:szCs w:val="24"/>
              </w:rPr>
            </w:pPr>
            <w:r w:rsidRPr="008D6893">
              <w:rPr>
                <w:sz w:val="24"/>
                <w:szCs w:val="24"/>
              </w:rPr>
              <w:t>0000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</w:p>
        </w:tc>
        <w:tc>
          <w:tcPr>
            <w:tcW w:w="2336" w:type="dxa"/>
          </w:tcPr>
          <w:p w14:paraId="502C509A" w14:textId="4C106F25" w:rsid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000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  <w:p w14:paraId="1EDC4605" w14:textId="2D84AC38" w:rsidR="00F064A6" w:rsidRDefault="00F064A6" w:rsidP="00F064A6">
            <w:pPr>
              <w:spacing w:line="240" w:lineRule="auto"/>
              <w:rPr>
                <w:sz w:val="24"/>
                <w:szCs w:val="24"/>
              </w:rPr>
            </w:pPr>
            <w:r w:rsidRPr="008D6893">
              <w:rPr>
                <w:sz w:val="24"/>
                <w:szCs w:val="24"/>
              </w:rPr>
              <w:t>0100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336" w:type="dxa"/>
          </w:tcPr>
          <w:p w14:paraId="2B8C798A" w14:textId="71AC4711" w:rsid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100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  <w:p w14:paraId="24381E36" w14:textId="792F5BB9" w:rsid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101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  <w:p w14:paraId="0376F1C8" w14:textId="28DEAE7C" w:rsidR="00F064A6" w:rsidRDefault="00F064A6" w:rsidP="00F064A6">
            <w:pPr>
              <w:spacing w:line="240" w:lineRule="auto"/>
              <w:rPr>
                <w:sz w:val="24"/>
                <w:szCs w:val="24"/>
              </w:rPr>
            </w:pPr>
            <w:r w:rsidRPr="008D6893">
              <w:rPr>
                <w:sz w:val="24"/>
                <w:szCs w:val="24"/>
              </w:rPr>
              <w:t>1001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337" w:type="dxa"/>
          </w:tcPr>
          <w:p w14:paraId="59F33AD2" w14:textId="01D8A2A4" w:rsidR="00F064A6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101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6B7F67">
              <w:rPr>
                <w:sz w:val="24"/>
                <w:szCs w:val="24"/>
                <w:lang w:val="en-US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  <w:p w14:paraId="05262F78" w14:textId="42C63163" w:rsidR="00F064A6" w:rsidRPr="006B7F67" w:rsidRDefault="00F064A6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10011</w:t>
            </w:r>
            <w:r w:rsidR="006B7F67">
              <w:rPr>
                <w:sz w:val="24"/>
                <w:szCs w:val="24"/>
                <w:lang w:val="en-US"/>
              </w:rPr>
              <w:t xml:space="preserve"> *</w:t>
            </w:r>
          </w:p>
        </w:tc>
      </w:tr>
      <w:tr w:rsidR="00F064A6" w14:paraId="7C2F68A3" w14:textId="77777777" w:rsidTr="00F064A6">
        <w:tc>
          <w:tcPr>
            <w:tcW w:w="2336" w:type="dxa"/>
          </w:tcPr>
          <w:p w14:paraId="7C17F216" w14:textId="4EB00334" w:rsidR="00F064A6" w:rsidRDefault="006B7F67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- *</w:t>
            </w:r>
          </w:p>
          <w:p w14:paraId="51E826AC" w14:textId="54EEC2C2" w:rsidR="006B7F67" w:rsidRPr="006B7F67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-000 *</w:t>
            </w:r>
          </w:p>
        </w:tc>
        <w:tc>
          <w:tcPr>
            <w:tcW w:w="2336" w:type="dxa"/>
          </w:tcPr>
          <w:p w14:paraId="66E31D2B" w14:textId="77777777" w:rsidR="00F064A6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-001 *</w:t>
            </w:r>
          </w:p>
          <w:p w14:paraId="1C0BE479" w14:textId="77777777" w:rsid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0- *</w:t>
            </w:r>
          </w:p>
          <w:p w14:paraId="52207F1B" w14:textId="3D8C17C7" w:rsidR="009D4188" w:rsidRP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1-0 *</w:t>
            </w:r>
          </w:p>
        </w:tc>
        <w:tc>
          <w:tcPr>
            <w:tcW w:w="2336" w:type="dxa"/>
          </w:tcPr>
          <w:p w14:paraId="4B2F5A60" w14:textId="77777777" w:rsidR="00F064A6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-1 *</w:t>
            </w:r>
          </w:p>
          <w:p w14:paraId="787A78EF" w14:textId="77777777" w:rsid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1- *</w:t>
            </w:r>
          </w:p>
          <w:p w14:paraId="43B91ADB" w14:textId="11A89A2F" w:rsidR="009D4188" w:rsidRP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1001- </w:t>
            </w:r>
          </w:p>
        </w:tc>
        <w:tc>
          <w:tcPr>
            <w:tcW w:w="2337" w:type="dxa"/>
          </w:tcPr>
          <w:p w14:paraId="2F481A8D" w14:textId="77777777" w:rsidR="00F064A6" w:rsidRDefault="00F064A6" w:rsidP="00F064A6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9D4188" w14:paraId="7C09F7F6" w14:textId="77777777" w:rsidTr="00F064A6">
        <w:tc>
          <w:tcPr>
            <w:tcW w:w="2336" w:type="dxa"/>
          </w:tcPr>
          <w:p w14:paraId="79452A34" w14:textId="0E183D5C" w:rsid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-00-</w:t>
            </w:r>
          </w:p>
        </w:tc>
        <w:tc>
          <w:tcPr>
            <w:tcW w:w="2336" w:type="dxa"/>
          </w:tcPr>
          <w:p w14:paraId="6D70FE08" w14:textId="13FCD0D1" w:rsid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--</w:t>
            </w:r>
          </w:p>
        </w:tc>
        <w:tc>
          <w:tcPr>
            <w:tcW w:w="2336" w:type="dxa"/>
          </w:tcPr>
          <w:p w14:paraId="22CE5D89" w14:textId="77777777" w:rsidR="009D4188" w:rsidRDefault="009D4188" w:rsidP="00F064A6">
            <w:pPr>
              <w:spacing w:line="24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2337" w:type="dxa"/>
          </w:tcPr>
          <w:p w14:paraId="61E72882" w14:textId="77777777" w:rsidR="009D4188" w:rsidRDefault="009D4188" w:rsidP="00F064A6">
            <w:pPr>
              <w:spacing w:line="240" w:lineRule="auto"/>
              <w:rPr>
                <w:sz w:val="24"/>
                <w:szCs w:val="24"/>
              </w:rPr>
            </w:pPr>
          </w:p>
        </w:tc>
      </w:tr>
    </w:tbl>
    <w:tbl>
      <w:tblPr>
        <w:tblW w:w="960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F064A6" w:rsidRPr="00BE1145" w14:paraId="0D52F587" w14:textId="77777777" w:rsidTr="008C4919">
        <w:trPr>
          <w:trHeight w:val="288"/>
        </w:trPr>
        <w:tc>
          <w:tcPr>
            <w:tcW w:w="96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5CDB4A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558A37" w14:textId="738877CF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A41BDA" w14:textId="556942B9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CD32B1" w14:textId="42319D3B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F1E887D" w14:textId="0469BB1A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1671B99" w14:textId="673B7FAD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B9A7D8B" w14:textId="709E08A1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CF29D9" w14:textId="79BE0132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851B82" w14:textId="0940CCFC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7D3479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F064A6" w:rsidRPr="00BE1145" w14:paraId="17A2B51A" w14:textId="77777777" w:rsidTr="008C4919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A2015A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1AB435" w14:textId="13E92322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000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</w:t>
            </w: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803F48" w14:textId="752738FD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000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086174" w14:textId="6E502A0F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000</w:t>
            </w: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 xml:space="preserve">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8F971B" w14:textId="37356746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00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A492DD" w14:textId="3772D186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010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A32100" w14:textId="2F6EBFA2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01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35B905" w14:textId="307D1913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10010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07BB41" w14:textId="494935EE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9D4188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00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A75632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F064A6" w:rsidRPr="00BE1145" w14:paraId="3CB07D42" w14:textId="77777777" w:rsidTr="008C4919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80A7771" w14:textId="515F0A23" w:rsidR="00F064A6" w:rsidRPr="00BE1145" w:rsidRDefault="009D4188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001-</w:t>
            </w:r>
            <w:r w:rsidR="00F064A6"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951174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CB5C19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98CD19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20123C1" w14:textId="07691154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0C57DA0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714D26" w14:textId="2F54779E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CA9858C" w14:textId="71F587D8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74FE0F" w14:textId="73696805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437A1D" w14:textId="16048FBB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F064A6" w:rsidRPr="00BE1145" w14:paraId="76EAE349" w14:textId="77777777" w:rsidTr="008C4919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C214D5" w14:textId="45489576" w:rsidR="00F064A6" w:rsidRPr="00BE1145" w:rsidRDefault="009D4188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0-00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A610A4" w14:textId="2DC88014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ED90E36" w14:textId="7FE64745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031504" w14:textId="40491143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4A2DC5" w14:textId="4E280018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DCAA706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765D76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1EC27E6" w14:textId="64CA6502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C36698" w14:textId="5EE6CDE5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439D01" w14:textId="480AA48B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F064A6" w:rsidRPr="00BE1145" w14:paraId="25378BC2" w14:textId="77777777" w:rsidTr="008C4919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C1E6301" w14:textId="0DB3581C" w:rsidR="00F064A6" w:rsidRPr="00BE1145" w:rsidRDefault="009D4188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010-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C8F51B" w14:textId="29092631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6FDB2F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3873C3" w14:textId="6F9880DE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2BDE9F0" w14:textId="4894B0EB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AC47DD2" w14:textId="0B541359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F1BAEC4" w14:textId="3376E6FE" w:rsidR="00F064A6" w:rsidRPr="00BE1145" w:rsidRDefault="00A402CA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40C67FF" w14:textId="4391DEFC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FE96D4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3ECF9CA" w14:textId="5B573765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A402CA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-</w:t>
            </w:r>
          </w:p>
        </w:tc>
      </w:tr>
      <w:tr w:rsidR="00F064A6" w:rsidRPr="00BE1145" w14:paraId="177B08A6" w14:textId="77777777" w:rsidTr="008C4919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EF94EFE" w14:textId="48433969" w:rsidR="00F064A6" w:rsidRPr="00BE1145" w:rsidRDefault="00F064A6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D5844FC" w14:textId="20CB0EF2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5B41CD" w14:textId="6EFC7AAF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DF82F89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448158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0230070" w14:textId="5775BD81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D478A5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7250F02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BD9AFD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BEFBEE4" w14:textId="77777777" w:rsidR="00F064A6" w:rsidRPr="00BE1145" w:rsidRDefault="00F064A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</w:tbl>
    <w:p w14:paraId="2B01BA23" w14:textId="77777777" w:rsidR="00F064A6" w:rsidRDefault="00F064A6" w:rsidP="00F064A6">
      <w:pPr>
        <w:spacing w:line="240" w:lineRule="auto"/>
      </w:pPr>
    </w:p>
    <w:p w14:paraId="2D9073E2" w14:textId="07EBF67A" w:rsidR="00F064A6" w:rsidRDefault="00F064A6" w:rsidP="00F064A6">
      <w:pPr>
        <w:spacing w:line="240" w:lineRule="auto"/>
        <w:rPr>
          <w:sz w:val="24"/>
          <w:szCs w:val="24"/>
        </w:rPr>
      </w:pPr>
      <w:r>
        <w:t>МДНФ</w:t>
      </w:r>
      <w:r>
        <w:rPr>
          <w:lang w:val="en-US"/>
        </w:rPr>
        <w:t>:</w:t>
      </w:r>
      <w:r w:rsidR="00A402CA" w:rsidRPr="00A402CA">
        <w:rPr>
          <w:noProof/>
        </w:rPr>
        <w:t xml:space="preserve"> </w:t>
      </w:r>
      <w:r w:rsidR="00A402CA" w:rsidRPr="00A402CA">
        <w:rPr>
          <w:noProof/>
          <w:lang w:val="en-US"/>
        </w:rPr>
        <w:drawing>
          <wp:inline distT="0" distB="0" distL="0" distR="0" wp14:anchorId="292C5F37" wp14:editId="264D8B76">
            <wp:extent cx="2644369" cy="35055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44369" cy="35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474E9" w14:textId="1A65CDE3" w:rsidR="00F064A6" w:rsidRDefault="00F064A6" w:rsidP="00F064A6">
      <w:pPr>
        <w:spacing w:line="240" w:lineRule="auto"/>
        <w:rPr>
          <w:sz w:val="24"/>
          <w:szCs w:val="24"/>
        </w:rPr>
      </w:pPr>
    </w:p>
    <w:p w14:paraId="4E983CA1" w14:textId="77777777" w:rsidR="00F064A6" w:rsidRPr="008D6893" w:rsidRDefault="00F064A6" w:rsidP="00F064A6">
      <w:pPr>
        <w:spacing w:line="240" w:lineRule="auto"/>
        <w:rPr>
          <w:sz w:val="24"/>
          <w:szCs w:val="24"/>
        </w:rPr>
      </w:pPr>
    </w:p>
    <w:p w14:paraId="208D677D" w14:textId="4CF4499C" w:rsidR="00F064A6" w:rsidRDefault="00F064A6" w:rsidP="00026166">
      <w:pPr>
        <w:spacing w:line="240" w:lineRule="auto"/>
      </w:pPr>
    </w:p>
    <w:p w14:paraId="52B8CECC" w14:textId="16E23BE2" w:rsidR="00A402CA" w:rsidRDefault="00A402CA" w:rsidP="00026166">
      <w:pPr>
        <w:spacing w:line="240" w:lineRule="auto"/>
      </w:pPr>
    </w:p>
    <w:p w14:paraId="0020036E" w14:textId="67303A85" w:rsidR="00A402CA" w:rsidRDefault="00A402CA" w:rsidP="00026166">
      <w:pPr>
        <w:spacing w:line="240" w:lineRule="auto"/>
      </w:pPr>
    </w:p>
    <w:p w14:paraId="4041FCED" w14:textId="3E90D495" w:rsidR="00A402CA" w:rsidRDefault="00A402CA" w:rsidP="00026166">
      <w:pPr>
        <w:spacing w:line="240" w:lineRule="auto"/>
      </w:pPr>
    </w:p>
    <w:p w14:paraId="67FE8778" w14:textId="2FABA503" w:rsidR="00A402CA" w:rsidRDefault="00A402CA" w:rsidP="00A402CA">
      <w:pPr>
        <w:spacing w:line="240" w:lineRule="auto"/>
        <w:rPr>
          <w:sz w:val="24"/>
          <w:szCs w:val="24"/>
        </w:rPr>
      </w:pPr>
      <w:r w:rsidRPr="008D6893">
        <w:rPr>
          <w:sz w:val="24"/>
          <w:szCs w:val="24"/>
          <w:lang w:val="en-US"/>
        </w:rPr>
        <w:lastRenderedPageBreak/>
        <w:t>f</w:t>
      </w:r>
      <w:proofErr w:type="gramStart"/>
      <w:r w:rsidRPr="008D6893">
        <w:rPr>
          <w:sz w:val="24"/>
          <w:szCs w:val="24"/>
          <w:lang w:val="en-US"/>
        </w:rPr>
        <w:t>3 :</w:t>
      </w:r>
      <w:proofErr w:type="gramEnd"/>
      <w:r>
        <w:rPr>
          <w:sz w:val="24"/>
          <w:szCs w:val="24"/>
          <w:lang w:val="en-US"/>
        </w:rPr>
        <w:t xml:space="preserve">  </w:t>
      </w:r>
      <w:r w:rsidRPr="00531F53">
        <w:rPr>
          <w:sz w:val="24"/>
          <w:szCs w:val="24"/>
          <w:lang w:val="en-US"/>
        </w:rPr>
        <w:t>00000</w:t>
      </w:r>
      <w:r>
        <w:rPr>
          <w:sz w:val="24"/>
          <w:szCs w:val="24"/>
          <w:lang w:val="en-US"/>
        </w:rPr>
        <w:t xml:space="preserve">  </w:t>
      </w:r>
      <w:r w:rsidRPr="00531F53">
        <w:rPr>
          <w:sz w:val="24"/>
          <w:szCs w:val="24"/>
          <w:lang w:val="en-US"/>
        </w:rPr>
        <w:t>00100</w:t>
      </w:r>
      <w:r>
        <w:rPr>
          <w:sz w:val="24"/>
          <w:szCs w:val="24"/>
          <w:lang w:val="en-US"/>
        </w:rPr>
        <w:t xml:space="preserve">  </w:t>
      </w:r>
      <w:r w:rsidRPr="00531F53">
        <w:rPr>
          <w:sz w:val="24"/>
          <w:szCs w:val="24"/>
          <w:lang w:val="en-US"/>
        </w:rPr>
        <w:t>00101</w:t>
      </w:r>
      <w:r>
        <w:rPr>
          <w:sz w:val="24"/>
          <w:szCs w:val="24"/>
          <w:lang w:val="en-US"/>
        </w:rPr>
        <w:t xml:space="preserve">  </w:t>
      </w:r>
      <w:r w:rsidRPr="00531F53">
        <w:rPr>
          <w:sz w:val="24"/>
          <w:szCs w:val="24"/>
          <w:lang w:val="en-US"/>
        </w:rPr>
        <w:t>01000</w:t>
      </w:r>
      <w:r>
        <w:rPr>
          <w:sz w:val="24"/>
          <w:szCs w:val="24"/>
          <w:lang w:val="en-US"/>
        </w:rPr>
        <w:t xml:space="preserve">  </w:t>
      </w:r>
      <w:r w:rsidRPr="00531F53">
        <w:rPr>
          <w:sz w:val="24"/>
          <w:szCs w:val="24"/>
          <w:lang w:val="en-US"/>
        </w:rPr>
        <w:t>0100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101</w:t>
      </w:r>
      <w:r>
        <w:rPr>
          <w:sz w:val="24"/>
          <w:szCs w:val="24"/>
          <w:lang w:val="en-US"/>
        </w:rPr>
        <w:t xml:space="preserve">  </w:t>
      </w:r>
      <w:r w:rsidRPr="008D6893">
        <w:rPr>
          <w:sz w:val="24"/>
          <w:szCs w:val="24"/>
        </w:rPr>
        <w:t>01110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A402CA" w14:paraId="10A39178" w14:textId="77777777" w:rsidTr="00A402CA">
        <w:tc>
          <w:tcPr>
            <w:tcW w:w="2336" w:type="dxa"/>
          </w:tcPr>
          <w:p w14:paraId="726E21D2" w14:textId="0F247F5E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 xml:space="preserve">  </w:t>
            </w:r>
          </w:p>
        </w:tc>
        <w:tc>
          <w:tcPr>
            <w:tcW w:w="2336" w:type="dxa"/>
          </w:tcPr>
          <w:p w14:paraId="06145820" w14:textId="0765022B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  </w:t>
            </w:r>
          </w:p>
        </w:tc>
        <w:tc>
          <w:tcPr>
            <w:tcW w:w="2336" w:type="dxa"/>
          </w:tcPr>
          <w:p w14:paraId="55856737" w14:textId="4910D4AE" w:rsidR="00A402CA" w:rsidRPr="00A402CA" w:rsidRDefault="00A402CA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337" w:type="dxa"/>
          </w:tcPr>
          <w:p w14:paraId="79D58D88" w14:textId="25BC05BB" w:rsidR="00A402CA" w:rsidRPr="00A402CA" w:rsidRDefault="00A402CA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A402CA" w14:paraId="22499C36" w14:textId="77777777" w:rsidTr="00A402CA">
        <w:tc>
          <w:tcPr>
            <w:tcW w:w="2336" w:type="dxa"/>
          </w:tcPr>
          <w:p w14:paraId="6E107432" w14:textId="555B2AAB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531F53">
              <w:rPr>
                <w:sz w:val="24"/>
                <w:szCs w:val="24"/>
                <w:lang w:val="en-US"/>
              </w:rPr>
              <w:t>0000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BD5CA4">
              <w:rPr>
                <w:sz w:val="24"/>
                <w:szCs w:val="24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336" w:type="dxa"/>
          </w:tcPr>
          <w:p w14:paraId="3E8D6303" w14:textId="2580BAEA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531F53">
              <w:rPr>
                <w:sz w:val="24"/>
                <w:szCs w:val="24"/>
                <w:lang w:val="en-US"/>
              </w:rPr>
              <w:t>0010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BD5CA4">
              <w:rPr>
                <w:sz w:val="24"/>
                <w:szCs w:val="24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  <w:p w14:paraId="08468692" w14:textId="568F5FD9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531F53">
              <w:rPr>
                <w:sz w:val="24"/>
                <w:szCs w:val="24"/>
                <w:lang w:val="en-US"/>
              </w:rPr>
              <w:t>01000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BD5CA4">
              <w:rPr>
                <w:sz w:val="24"/>
                <w:szCs w:val="24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336" w:type="dxa"/>
          </w:tcPr>
          <w:p w14:paraId="3240E2BD" w14:textId="555CF48D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531F53">
              <w:rPr>
                <w:sz w:val="24"/>
                <w:szCs w:val="24"/>
                <w:lang w:val="en-US"/>
              </w:rPr>
              <w:t>0010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BD5CA4">
              <w:rPr>
                <w:sz w:val="24"/>
                <w:szCs w:val="24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  <w:p w14:paraId="14A551CE" w14:textId="6A1EB490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531F53">
              <w:rPr>
                <w:sz w:val="24"/>
                <w:szCs w:val="24"/>
                <w:lang w:val="en-US"/>
              </w:rPr>
              <w:t>0100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BD5CA4">
              <w:rPr>
                <w:sz w:val="24"/>
                <w:szCs w:val="24"/>
              </w:rPr>
              <w:t>*</w:t>
            </w:r>
            <w:r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337" w:type="dxa"/>
          </w:tcPr>
          <w:p w14:paraId="18EABF52" w14:textId="4104EFF3" w:rsidR="00A402CA" w:rsidRPr="00BD5CA4" w:rsidRDefault="00A402CA" w:rsidP="00A402CA">
            <w:pPr>
              <w:spacing w:line="240" w:lineRule="auto"/>
              <w:rPr>
                <w:sz w:val="24"/>
                <w:szCs w:val="24"/>
              </w:rPr>
            </w:pPr>
            <w:r w:rsidRPr="008D6893">
              <w:rPr>
                <w:sz w:val="24"/>
                <w:szCs w:val="24"/>
              </w:rPr>
              <w:t>0110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BD5CA4">
              <w:rPr>
                <w:sz w:val="24"/>
                <w:szCs w:val="24"/>
              </w:rPr>
              <w:t>*</w:t>
            </w:r>
          </w:p>
          <w:p w14:paraId="253FF93F" w14:textId="33065ED2" w:rsidR="00A402CA" w:rsidRDefault="00A402CA" w:rsidP="00A402CA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8D6893">
              <w:rPr>
                <w:sz w:val="24"/>
                <w:szCs w:val="24"/>
              </w:rPr>
              <w:t>01110</w:t>
            </w:r>
          </w:p>
        </w:tc>
      </w:tr>
      <w:tr w:rsidR="00A402CA" w14:paraId="18563214" w14:textId="77777777" w:rsidTr="00A402CA">
        <w:tc>
          <w:tcPr>
            <w:tcW w:w="2336" w:type="dxa"/>
          </w:tcPr>
          <w:p w14:paraId="77A1A53F" w14:textId="77777777" w:rsidR="00A402CA" w:rsidRDefault="00BD5CA4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-00</w:t>
            </w:r>
          </w:p>
          <w:p w14:paraId="3F183647" w14:textId="038056B6" w:rsidR="00BD5CA4" w:rsidRPr="00BD5CA4" w:rsidRDefault="00BD5CA4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-000</w:t>
            </w:r>
          </w:p>
        </w:tc>
        <w:tc>
          <w:tcPr>
            <w:tcW w:w="2336" w:type="dxa"/>
          </w:tcPr>
          <w:p w14:paraId="294BC80C" w14:textId="77777777" w:rsidR="00A402CA" w:rsidRDefault="00BD5CA4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10-</w:t>
            </w:r>
          </w:p>
          <w:p w14:paraId="1EE70E72" w14:textId="2AFDA99C" w:rsidR="00BD5CA4" w:rsidRPr="00BD5CA4" w:rsidRDefault="00BD5CA4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00-</w:t>
            </w:r>
          </w:p>
        </w:tc>
        <w:tc>
          <w:tcPr>
            <w:tcW w:w="2336" w:type="dxa"/>
          </w:tcPr>
          <w:p w14:paraId="2CE81EE7" w14:textId="77777777" w:rsidR="00A402CA" w:rsidRDefault="00BD5CA4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-101</w:t>
            </w:r>
          </w:p>
          <w:p w14:paraId="2121FE49" w14:textId="3B9EC793" w:rsidR="00BD5CA4" w:rsidRPr="00BD5CA4" w:rsidRDefault="00BD5CA4" w:rsidP="00A402CA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-01</w:t>
            </w:r>
          </w:p>
        </w:tc>
        <w:tc>
          <w:tcPr>
            <w:tcW w:w="2337" w:type="dxa"/>
          </w:tcPr>
          <w:p w14:paraId="30250C50" w14:textId="77777777" w:rsidR="00A402CA" w:rsidRPr="008D6893" w:rsidRDefault="00A402CA" w:rsidP="00A402CA">
            <w:pPr>
              <w:spacing w:line="240" w:lineRule="auto"/>
              <w:rPr>
                <w:sz w:val="24"/>
                <w:szCs w:val="24"/>
              </w:rPr>
            </w:pPr>
          </w:p>
        </w:tc>
      </w:tr>
    </w:tbl>
    <w:p w14:paraId="66E630E4" w14:textId="77777777" w:rsidR="00A402CA" w:rsidRPr="00531F53" w:rsidRDefault="00A402CA" w:rsidP="00A402CA">
      <w:pPr>
        <w:spacing w:line="240" w:lineRule="auto"/>
        <w:rPr>
          <w:sz w:val="24"/>
          <w:szCs w:val="24"/>
          <w:lang w:val="en-US"/>
        </w:rPr>
      </w:pPr>
    </w:p>
    <w:tbl>
      <w:tblPr>
        <w:tblW w:w="864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A4655C" w:rsidRPr="00BE1145" w14:paraId="5721D0F8" w14:textId="77777777" w:rsidTr="00A4655C">
        <w:trPr>
          <w:trHeight w:val="288"/>
        </w:trPr>
        <w:tc>
          <w:tcPr>
            <w:tcW w:w="96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000C775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8F0AB8B" w14:textId="1D9313EC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3F1DDBF" w14:textId="2AEF9ABF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0D4B1BE" w14:textId="399D61CA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AB39931" w14:textId="45104E27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708DE79" w14:textId="07B1682B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A4B6A1F" w14:textId="3BF60081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A3320DF" w14:textId="28139D2C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*</w:t>
            </w:r>
          </w:p>
        </w:tc>
        <w:tc>
          <w:tcPr>
            <w:tcW w:w="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680DD5B" w14:textId="612EF70E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</w:tr>
      <w:tr w:rsidR="00A4655C" w:rsidRPr="00BE1145" w14:paraId="4F86E3DE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75AAF95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0EB9C5" w14:textId="4008556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0000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8F9C82F" w14:textId="367A6BE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0100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81723D" w14:textId="372D7390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010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086CB8" w14:textId="7218E702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000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43FB186" w14:textId="7ADBD0B3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00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8A43FB" w14:textId="199765D9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01101 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55F0060" w14:textId="5E5C2FA4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9E3705" w14:textId="119C9C4B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A4655C" w:rsidRPr="00BE1145" w14:paraId="42EA6C7C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4E093D8" w14:textId="2D2901B9" w:rsidR="00A4655C" w:rsidRPr="00BE1145" w:rsidRDefault="00A4655C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69470EE" w14:textId="006CA076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7BD1B6C" w14:textId="64ADF3BE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CD1EA95" w14:textId="42D79CF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C2122C9" w14:textId="0F02BC83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E402586" w14:textId="1FEE78EB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DEC81D6" w14:textId="218C56E6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53DC7D4" w14:textId="7706B1C6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E280F19" w14:textId="13815D61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-</w:t>
            </w:r>
          </w:p>
        </w:tc>
      </w:tr>
      <w:tr w:rsidR="00A4655C" w:rsidRPr="00BE1145" w14:paraId="0200E62E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65099A7" w14:textId="44AA5434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D5CA4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00-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D2375E2" w14:textId="56DEF503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46E2D40" w14:textId="426A4623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1CADB65" w14:textId="7D58285F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E4FA828" w14:textId="47009B71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0F2C0C1" w14:textId="7F56FBA3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BD964C3" w14:textId="5607ABCF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DFB4C9A" w14:textId="7FE38238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CB69FE4" w14:textId="5DC8EAC5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A4655C" w:rsidRPr="00BE1145" w14:paraId="7804A4AE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78B3445" w14:textId="5DFD22DE" w:rsidR="00A4655C" w:rsidRPr="00BE1145" w:rsidRDefault="00A4655C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-0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26138CD" w14:textId="74CB6E1C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6CCD315" w14:textId="73F91C80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ACAB8D4" w14:textId="3B66DB55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E215B95" w14:textId="02118296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0C3304F" w14:textId="59CEA014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B20FD9F" w14:textId="69616E3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BAE9C13" w14:textId="78E7A2E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4A645A5" w14:textId="680EA32F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-</w:t>
            </w:r>
          </w:p>
        </w:tc>
      </w:tr>
      <w:tr w:rsidR="00A4655C" w:rsidRPr="00BE1145" w14:paraId="7824165A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52E9162" w14:textId="2C135EAA" w:rsidR="00A4655C" w:rsidRPr="00BE1145" w:rsidRDefault="00A4655C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010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68C4547" w14:textId="1C928D5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E4A851F" w14:textId="3B4C1C2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BE19EF2" w14:textId="71E148B4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99B9BF4" w14:textId="4BE23ADD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1BACB03" w14:textId="0A0DBB9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60B172B" w14:textId="47F12B0F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284A7BD" w14:textId="1EE8116C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623AC57" w14:textId="677E2842" w:rsidR="00A4655C" w:rsidRPr="00BE1145" w:rsidRDefault="00654B66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-</w:t>
            </w:r>
          </w:p>
        </w:tc>
      </w:tr>
      <w:tr w:rsidR="00A4655C" w:rsidRPr="00BE1145" w14:paraId="14B33D9E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B7A749B" w14:textId="3716840E" w:rsidR="00A4655C" w:rsidRPr="00BE1145" w:rsidRDefault="00A4655C" w:rsidP="008C4919">
            <w:pPr>
              <w:spacing w:line="240" w:lineRule="auto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00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3D8262A" w14:textId="384432C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63CFA84" w14:textId="4F457FC9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C636AF2" w14:textId="32284E02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D0AD3AF" w14:textId="6AAF0C3C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3678729" w14:textId="58755AE6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5B91EA3" w14:textId="0BDB9A12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9D93F0A" w14:textId="4EA0DA18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E5424B8" w14:textId="2AE92E45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A4655C" w:rsidRPr="00BE1145" w14:paraId="43FE39E0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B4F818F" w14:textId="3A8F6824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-1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42A1666" w14:textId="0818F894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DAA43E3" w14:textId="3AE897EB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7FB269E" w14:textId="1EE2E121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9055C5B" w14:textId="69362FFE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DB4EA8C" w14:textId="145BC009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096CE61" w14:textId="292D021F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478510F" w14:textId="5CD184F1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6CA5C8D" w14:textId="312E6B2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A4655C" w:rsidRPr="00BE1145" w14:paraId="04AE1F80" w14:textId="77777777" w:rsidTr="00A4655C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AFF2A1C" w14:textId="00E369E3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01-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9FF1E94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450CA0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3022F84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E5A92D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981578" w14:textId="2F61D41A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37C4249" w14:textId="5712AA7C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107AC02" w14:textId="77777777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5E9920" w14:textId="149733F8" w:rsidR="00A4655C" w:rsidRPr="00BE1145" w:rsidRDefault="00A4655C" w:rsidP="008C4919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BE114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="00654B66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-</w:t>
            </w:r>
          </w:p>
        </w:tc>
      </w:tr>
    </w:tbl>
    <w:p w14:paraId="26FB36E3" w14:textId="5A3E60B7" w:rsidR="00A402CA" w:rsidRDefault="00654B66" w:rsidP="00A402CA">
      <w:pPr>
        <w:spacing w:line="240" w:lineRule="auto"/>
        <w:rPr>
          <w:rFonts w:ascii="Calibri" w:hAnsi="Calibri" w:cs="Calibri"/>
          <w:b/>
          <w:bCs/>
          <w:color w:val="3F3F3F"/>
          <w:sz w:val="22"/>
          <w:szCs w:val="22"/>
        </w:rPr>
      </w:pPr>
      <w:r>
        <w:t>Ядро Квайна</w:t>
      </w:r>
      <w:r>
        <w:rPr>
          <w:lang w:val="en-US"/>
        </w:rPr>
        <w:t>:</w:t>
      </w:r>
      <w:r w:rsidRPr="00654B66">
        <w:rPr>
          <w:rFonts w:ascii="Calibri" w:hAnsi="Calibri" w:cs="Calibri"/>
          <w:b/>
          <w:bCs/>
          <w:color w:val="3F3F3F"/>
          <w:sz w:val="22"/>
          <w:szCs w:val="22"/>
        </w:rPr>
        <w:t xml:space="preserve"> </w:t>
      </w:r>
      <w:r w:rsidRPr="00BD5CA4">
        <w:rPr>
          <w:rFonts w:ascii="Calibri" w:hAnsi="Calibri" w:cs="Calibri"/>
          <w:b/>
          <w:bCs/>
          <w:color w:val="3F3F3F"/>
          <w:sz w:val="22"/>
          <w:szCs w:val="22"/>
        </w:rPr>
        <w:t>01110</w:t>
      </w:r>
    </w:p>
    <w:p w14:paraId="2611389B" w14:textId="7DB549E7" w:rsidR="004E6389" w:rsidRDefault="004E6389" w:rsidP="00A402CA">
      <w:pPr>
        <w:spacing w:line="240" w:lineRule="auto"/>
        <w:rPr>
          <w:rFonts w:ascii="Calibri" w:hAnsi="Calibri" w:cs="Calibri"/>
          <w:b/>
          <w:bCs/>
          <w:color w:val="3F3F3F"/>
          <w:sz w:val="22"/>
          <w:szCs w:val="22"/>
        </w:rPr>
      </w:pPr>
    </w:p>
    <w:p w14:paraId="2EE11A94" w14:textId="2FD1A42A" w:rsidR="004E6389" w:rsidRPr="00654B66" w:rsidRDefault="004E6389" w:rsidP="00A402CA">
      <w:pPr>
        <w:spacing w:line="240" w:lineRule="auto"/>
        <w:rPr>
          <w:lang w:val="en-US"/>
        </w:rPr>
      </w:pPr>
      <w:r w:rsidRPr="004E6389">
        <w:rPr>
          <w:noProof/>
          <w:lang w:val="en-US"/>
        </w:rPr>
        <w:drawing>
          <wp:inline distT="0" distB="0" distL="0" distR="0" wp14:anchorId="1893A971" wp14:editId="3EB7A6FD">
            <wp:extent cx="5940425" cy="3383915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832B7" w14:textId="268E0DB4" w:rsidR="00A402CA" w:rsidRDefault="00A402CA" w:rsidP="00A402CA">
      <w:pPr>
        <w:spacing w:line="240" w:lineRule="auto"/>
        <w:rPr>
          <w:noProof/>
        </w:rPr>
      </w:pPr>
      <w:r>
        <w:t>МДНФ</w:t>
      </w:r>
      <w:r>
        <w:rPr>
          <w:lang w:val="en-US"/>
        </w:rPr>
        <w:t>:</w:t>
      </w:r>
      <w:r w:rsidR="00A4655C" w:rsidRPr="00A4655C">
        <w:rPr>
          <w:noProof/>
        </w:rPr>
        <w:t xml:space="preserve"> </w:t>
      </w:r>
      <w:r w:rsidR="00A4655C" w:rsidRPr="00A4655C">
        <w:rPr>
          <w:noProof/>
          <w:lang w:val="en-US"/>
        </w:rPr>
        <w:drawing>
          <wp:inline distT="0" distB="0" distL="0" distR="0" wp14:anchorId="52F73163" wp14:editId="702E772E">
            <wp:extent cx="4244708" cy="396274"/>
            <wp:effectExtent l="0" t="0" r="381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44708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CFFA6" w14:textId="77777777" w:rsidR="002B1596" w:rsidRDefault="002B1596" w:rsidP="00A402CA">
      <w:pPr>
        <w:spacing w:line="240" w:lineRule="auto"/>
        <w:rPr>
          <w:noProof/>
        </w:rPr>
      </w:pPr>
    </w:p>
    <w:p w14:paraId="6918F7FF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52701A66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04A9E6DE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7FB70C12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20C0F916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483A7915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7773D7DC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0332C7C2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238AE7A8" w14:textId="77777777" w:rsidR="008C4919" w:rsidRDefault="008C4919" w:rsidP="00A402CA">
      <w:pPr>
        <w:spacing w:line="240" w:lineRule="auto"/>
        <w:rPr>
          <w:b/>
          <w:bCs/>
          <w:noProof/>
        </w:rPr>
      </w:pPr>
    </w:p>
    <w:p w14:paraId="05C15755" w14:textId="4814493E" w:rsidR="00196AF1" w:rsidRPr="00196AF1" w:rsidRDefault="004E6389" w:rsidP="00A402CA">
      <w:pPr>
        <w:spacing w:line="240" w:lineRule="auto"/>
        <w:rPr>
          <w:b/>
          <w:bCs/>
          <w:noProof/>
        </w:rPr>
      </w:pPr>
      <w:r w:rsidRPr="002B1596">
        <w:rPr>
          <w:b/>
          <w:bCs/>
          <w:noProof/>
        </w:rPr>
        <w:lastRenderedPageBreak/>
        <w:t>3</w:t>
      </w:r>
    </w:p>
    <w:tbl>
      <w:tblPr>
        <w:tblpPr w:leftFromText="180" w:rightFromText="180" w:horzAnchor="margin" w:tblpXSpec="center" w:tblpY="528"/>
        <w:tblW w:w="12312" w:type="dxa"/>
        <w:tblLook w:val="04A0" w:firstRow="1" w:lastRow="0" w:firstColumn="1" w:lastColumn="0" w:noHBand="0" w:noVBand="1"/>
      </w:tblPr>
      <w:tblGrid>
        <w:gridCol w:w="577"/>
        <w:gridCol w:w="429"/>
        <w:gridCol w:w="501"/>
        <w:gridCol w:w="429"/>
        <w:gridCol w:w="501"/>
        <w:gridCol w:w="429"/>
        <w:gridCol w:w="501"/>
        <w:gridCol w:w="429"/>
        <w:gridCol w:w="501"/>
        <w:gridCol w:w="429"/>
        <w:gridCol w:w="501"/>
        <w:gridCol w:w="465"/>
        <w:gridCol w:w="465"/>
        <w:gridCol w:w="465"/>
        <w:gridCol w:w="465"/>
        <w:gridCol w:w="465"/>
        <w:gridCol w:w="465"/>
        <w:gridCol w:w="465"/>
        <w:gridCol w:w="415"/>
        <w:gridCol w:w="415"/>
        <w:gridCol w:w="527"/>
        <w:gridCol w:w="527"/>
        <w:gridCol w:w="527"/>
        <w:gridCol w:w="527"/>
        <w:gridCol w:w="446"/>
        <w:gridCol w:w="446"/>
      </w:tblGrid>
      <w:tr w:rsidR="00196AF1" w14:paraId="7D25566B" w14:textId="77777777" w:rsidTr="00196AF1">
        <w:trPr>
          <w:trHeight w:val="255"/>
        </w:trPr>
        <w:tc>
          <w:tcPr>
            <w:tcW w:w="577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11AE7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5EDFD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1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FBD7E4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A1BDA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2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EF5D6C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2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3CAC9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3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B4F33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3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AE37C3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4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4203D4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4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3DB2EE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5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A2F52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5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8A4FEC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CF68D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2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F5072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3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220F662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4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598C77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5</w:t>
            </w: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12842F2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6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9D1249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7</w:t>
            </w:r>
          </w:p>
        </w:tc>
        <w:tc>
          <w:tcPr>
            <w:tcW w:w="41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4D3423A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8</w:t>
            </w:r>
          </w:p>
        </w:tc>
        <w:tc>
          <w:tcPr>
            <w:tcW w:w="41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7A07E63" w14:textId="77777777" w:rsidR="00196AF1" w:rsidRPr="00BF680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9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31D9B91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0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1E5F068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1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D447A61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2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717C8B5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3</w:t>
            </w:r>
          </w:p>
        </w:tc>
        <w:tc>
          <w:tcPr>
            <w:tcW w:w="446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67BC70E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h1</w:t>
            </w:r>
          </w:p>
        </w:tc>
        <w:tc>
          <w:tcPr>
            <w:tcW w:w="446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590554E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h2</w:t>
            </w:r>
          </w:p>
        </w:tc>
      </w:tr>
      <w:tr w:rsidR="00196AF1" w:rsidRPr="008C4919" w14:paraId="436136D6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7132D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B85891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42A932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05D4A1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5F124C9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F1CFC3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05024F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9363DE2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0F0CEE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3D8E6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18C677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6972F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6B66A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D4EB1E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F0B01B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4DC8C9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71C91C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E12239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8EC219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5D1472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8A30D2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23BE87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F529EA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F9E7DE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E51216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97BF48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1286EAF3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818E6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3FE287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E20CD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014607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8C66BF5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F2879F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DB91A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870ACB6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9E763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B2918DC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AB685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CEC93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0932B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7EC89F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876055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2B7224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6AA2767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8B663B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81B963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55F24D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E15D41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675DA0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23A4BF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17FE04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1CCA09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239E80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190F8E18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F02BA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3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C80C3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989BD07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25729D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AAA5F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ACA4C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63B4AA8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ABBE02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A54EA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EC76DA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3C68BB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EAC27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33716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914C6A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C2D3E8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C36C9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2AEB7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B98676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0C3000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3E5F0A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74F03B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D4EB91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020260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C60105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C5EE6B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FC6CF6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1FA092A8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CAE2D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4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6E48A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E6C925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3BF888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E669A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370231B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FFF8AF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82FC80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11D7B0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050AF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3837123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49834C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E2D271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5412F57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0C1E6DD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C25FF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E92D2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74FD2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F209F2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186F63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1A0B06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C9B35E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970CA6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71163D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1306FE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A418BE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44D57735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E26EEE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5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A8E74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BD0E91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E4BBFA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D0C1D7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D4430B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1CAF9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D88652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9E7A31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EC27389" w14:textId="77777777" w:rsidR="00196AF1" w:rsidRPr="0096172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96172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darkCyan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D6F80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F70E2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1E6923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83E34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FB212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D8DD90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5CC77B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197B40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 w:rsidRPr="0096172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darkCyan"/>
                <w:lang w:val="en-US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C9A22EF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03B1F1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72571C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28ABBC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F51BA7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D6C7CB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5FA605D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14F935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14:paraId="3BA21E9C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4B01F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6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4977F8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3034DBA" w14:textId="77777777" w:rsidR="00196AF1" w:rsidRPr="00BF6801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BF6801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C9DF1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B7F6AD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318D0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FBE263" w14:textId="77777777" w:rsidR="00196AF1" w:rsidRPr="00BF6801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BF6801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728ED8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82DD7D2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BD637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9D8D58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C443CE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E0BB1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876270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7C481A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8ADAC8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C12D0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2E9724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0D12C7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3A38695" w14:textId="77777777" w:rsidR="00196AF1" w:rsidRPr="00BF680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36EC232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B1CB740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7AF1034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20D81C5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B382519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3F43BAD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</w:tr>
      <w:tr w:rsidR="00196AF1" w:rsidRPr="008C4919" w14:paraId="405C3101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7D1A7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7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B6C3DB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894996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D8D5BD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8C69C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C216D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F3D88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C68E6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510930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1DA4A48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608FD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79E85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4D434C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BF91C2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EB9824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DC862B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B7F0C6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0C6933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B2C749C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3826F8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DFD1C0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22A1DA7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4C05DF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2E1C5D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A6EAAC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29A9BE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17656C8C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D0DAC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8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655E2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9D9ECE9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862925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8940804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044C15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E7982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4C5A1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CE302E8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F33C0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527F6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EF834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F8C900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E7EA78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BED9BF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8630B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07EDB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3679E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BEEEA88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7A840E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CCF453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69F6AF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CD7FFEB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581A0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9088E8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8509B6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96172A" w14:paraId="07EA7C22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01F2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9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AD2480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02299D4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A740699" w14:textId="77777777" w:rsidR="00196AF1" w:rsidRPr="00EB1B2D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</w:pPr>
            <w:r w:rsidRPr="00EB1B2D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2DF85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9D2B3F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E91039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4309A0" w14:textId="77777777" w:rsidR="00196AF1" w:rsidRPr="0096172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96172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darkCyan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D5163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C1322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AF33DB" w14:textId="77777777" w:rsidR="00196AF1" w:rsidRPr="00A9789A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A9789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D6518E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79F0B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313CA2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93E62A7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96172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 </w:t>
            </w:r>
            <w:r w:rsidRPr="0096172A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darkCyan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5B748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91A93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3169FB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5F91FE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14A534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B6AEED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059929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7594E4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81D903A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132DA0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6E26FDF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</w:tr>
      <w:tr w:rsidR="00196AF1" w14:paraId="7AC36CEC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A8D33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CBBE9A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FF1616" w14:textId="77777777" w:rsidR="00196AF1" w:rsidRPr="00BF6801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BF6801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FF3E3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602469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05B699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EDE7E4" w14:textId="77777777" w:rsidR="00196AF1" w:rsidRPr="00BF6801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BF6801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AE61EB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3573A6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A29C5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54AB2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376A4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2F642C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6D6DB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D17DF8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E6044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E3FA67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AE0CD7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D36F93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1047D09" w14:textId="77777777" w:rsidR="00196AF1" w:rsidRPr="00BF680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43DC76B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118252B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656BF87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8FEA73C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C62991D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D98D22A" w14:textId="77777777" w:rsidR="00196AF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</w:tr>
      <w:tr w:rsidR="00196AF1" w:rsidRPr="008C4919" w14:paraId="155AA9FD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636878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4F93DB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C2B914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43154C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94E71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7144B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0666D56" w14:textId="77777777" w:rsidR="00196AF1" w:rsidRPr="008C4919" w:rsidRDefault="00196AF1" w:rsidP="00196AF1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7D46F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5178F6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E6167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CF8090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80184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31476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88DC0F9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130C68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3DB8F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EE837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A36905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A4B920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02EC4A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D3B22E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0B6782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32BEBD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702C31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003F19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259428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20AE5D6A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237FA1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814FF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3E699B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A4D90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F26B49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E9DC0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AB62C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F8F23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670E8F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A551E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43B10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0EC516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FAFAA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B6E178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8A825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1B7490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F7A64D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57A91C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A364BD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0084FD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9EB078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88C908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3912D4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38323B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8FEB17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DEA4D8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4F1335AF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4265B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456F9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D666E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03628D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C9D58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10E3C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CFEED0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AD83E7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E1776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8ADB2C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AF933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B0986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D369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949AD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A061FB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7FAE2F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EE27F9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44A2F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E2D780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163C17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B02199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A9DBA5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0032DD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50289D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D6DE24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B8F99F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15C081B7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EFF4C0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3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31446A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BE7C25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179AF6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A0A5E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09AD9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56554D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81328C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10A19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14711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42E7E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BC7686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FC2B7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1BCF4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EC350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BB440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C2CBAE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09D50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33F3DF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C3942A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BBF38F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1FA3BD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7D5AF1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BAA1FD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893DD2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B97486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17933DAB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53D001B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4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39CF3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D069A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71BCE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68BB3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E309E4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FF52A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12E74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3F460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6DDC5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9AB1474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33C82F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3798CA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16E3B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E2B1B6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C8220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CE42E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EA7CF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BC8640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1B2FE2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ACDA15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DB3922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CF9915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D49ADE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EA0E44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D61AF6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480BB05B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B17987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5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8FF08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0C607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DE5A4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3A187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7C9F3A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9947C98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07CBEE4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B40B6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26D28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6664F0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F32AF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C451F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8A7EA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2A80E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FA0C1E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3C023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2E4B3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D07E58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2FD4B8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A46573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78D0AD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8E67C0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D30034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5FAE7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5A14CC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463074B1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797E49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6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EE673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2FAD21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5ABB2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C9EE1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7BF503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175AEB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BB8C2C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7FD65F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F3CFFAF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2299F5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1D27A0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9FA1C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10E1D3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83DA9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65783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C2D4D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E6D032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71F5D2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94503B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7AC9B4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3CE19A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4BB2F9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C1D09A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108DB4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BD1442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08BD45C7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F9930D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7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08B310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6E43162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B4748A7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BB168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5BBCD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6694E3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EB5FD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0C8813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12DB9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7F5FA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84DA8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BF405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11552D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17727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8E5AA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3981D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3679D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9ECB5B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9044FC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575496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F8DD28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ED2644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85DCC7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179AE7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426349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44AEA7E3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2A957E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8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B5F76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E2566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519C20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8345B4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B9DC3F9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E740ED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6ADAD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5B8BC1" w14:textId="77777777" w:rsidR="00196AF1" w:rsidRPr="00A9789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0D56C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C7379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DAD266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A60E7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B8599A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65C01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87136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1FF9F7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969F9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B74E5C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EA0DF0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C9935E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CB5023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723774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6A3196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A12A35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811246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5FB8CD55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6B7DE9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9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CA5AAA" w14:textId="77777777" w:rsidR="00196AF1" w:rsidRPr="00BF680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F0511E3" w14:textId="77777777" w:rsidR="00196AF1" w:rsidRPr="00BF680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8BFB0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2ABD1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A440D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F586820" w14:textId="77777777" w:rsidR="00196AF1" w:rsidRPr="00BF6801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D9F5C4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A4FD8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9EA15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1A0987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06E65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BFD69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298857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04631C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FF0748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B486E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A8875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A5BECD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399D9B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041DA4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95FDAB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D56812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AA5E43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9305E5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FA09D2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0DDE1932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FAA279F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DBECE4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FBAF7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873AE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BEA8AA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FD501A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AD424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6D56DA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4DB4AF3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BD70C1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F8AB72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D6185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71B3D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20C922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4F963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343AB9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1A2B8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05917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1A9985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246C21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F90968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8EC101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33201A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076E99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CED2CD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1DE07C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759E7B41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793EDA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6CE0B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F5130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E727C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EE581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B6067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226E7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F50C2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E0C342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AF9B8E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EF9BF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3EEC2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F59DE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DB89B8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E33BC1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C2EE8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46ACA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8597DD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C3CB94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09BD5E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5697F9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B50B60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264BD4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DBF361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B8B31F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609160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3CA758A6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BEB6AB7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69E34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4194E8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FA480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AABDF0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45884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B8957A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F41E9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6469C4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DE5978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F2B9B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CB404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6DB07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C16D84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3743E7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8D1BD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97110C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9E1CE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9C8A07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0C1C6F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4F98B6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465BA5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DA9C13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465CF2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0C9ED6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DA4F71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74041831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00B822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z13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A4FCC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81D455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BB6E49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182C33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87962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9938F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D2AC51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D855D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61889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C3171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5A041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5C5A7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307A58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670B0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71E1E1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748A5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6EC9B8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E17550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0268061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017ECF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0EAB6D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776354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CE7657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42D9E8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526FEA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05138C86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211399" w14:textId="77777777" w:rsidR="00196AF1" w:rsidRPr="00EB1B2D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h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F9C1E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790954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0BBC76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EDD382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C0B89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76532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60878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F3D5FF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097CA4C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387C3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402CD3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88480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93FBDC3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5FA26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8E71F7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AEF956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A041AA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304067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C79497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0405321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65EF1D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371D23A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09AC93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D26547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28435D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196AF1" w:rsidRPr="008C4919" w14:paraId="4A15A9B2" w14:textId="77777777" w:rsidTr="00196AF1">
        <w:trPr>
          <w:trHeight w:val="255"/>
        </w:trPr>
        <w:tc>
          <w:tcPr>
            <w:tcW w:w="577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02A25B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h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21B674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570AE7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64A2B8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743A7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3F5084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4B8C7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57C687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568366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FD10DF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7D1EF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719CF6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436B54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1D53F3C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CE79D7D" w14:textId="77777777" w:rsidR="00196AF1" w:rsidRPr="0096172A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91A332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2E8664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5E659E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7114003B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2759C74E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A3FB62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393BE690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4A08E779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52A4D988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193A28AD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</w:tcPr>
          <w:p w14:paraId="67372865" w14:textId="77777777" w:rsidR="00196AF1" w:rsidRPr="008C4919" w:rsidRDefault="00196AF1" w:rsidP="00196AF1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</w:tbl>
    <w:p w14:paraId="65315188" w14:textId="4D4ABBCB" w:rsidR="00196AF1" w:rsidRDefault="00196AF1" w:rsidP="00A402CA">
      <w:pPr>
        <w:spacing w:line="240" w:lineRule="auto"/>
      </w:pPr>
    </w:p>
    <w:p w14:paraId="471346A5" w14:textId="0FB7C664" w:rsidR="00196AF1" w:rsidRDefault="00196AF1" w:rsidP="00A402CA">
      <w:pPr>
        <w:spacing w:line="240" w:lineRule="auto"/>
      </w:pPr>
      <w:r w:rsidRPr="00196AF1">
        <w:rPr>
          <w:noProof/>
        </w:rPr>
        <w:drawing>
          <wp:inline distT="0" distB="0" distL="0" distR="0" wp14:anchorId="2498705D" wp14:editId="002EC913">
            <wp:extent cx="5940425" cy="363664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horzAnchor="margin" w:tblpXSpec="center" w:tblpY="528"/>
        <w:tblW w:w="10124" w:type="dxa"/>
        <w:tblLook w:val="04A0" w:firstRow="1" w:lastRow="0" w:firstColumn="1" w:lastColumn="0" w:noHBand="0" w:noVBand="1"/>
      </w:tblPr>
      <w:tblGrid>
        <w:gridCol w:w="670"/>
        <w:gridCol w:w="518"/>
        <w:gridCol w:w="582"/>
        <w:gridCol w:w="518"/>
        <w:gridCol w:w="582"/>
        <w:gridCol w:w="518"/>
        <w:gridCol w:w="582"/>
        <w:gridCol w:w="518"/>
        <w:gridCol w:w="582"/>
        <w:gridCol w:w="518"/>
        <w:gridCol w:w="648"/>
        <w:gridCol w:w="648"/>
        <w:gridCol w:w="540"/>
        <w:gridCol w:w="540"/>
        <w:gridCol w:w="540"/>
        <w:gridCol w:w="540"/>
        <w:gridCol w:w="540"/>
        <w:gridCol w:w="540"/>
      </w:tblGrid>
      <w:tr w:rsidR="00404336" w14:paraId="675310F2" w14:textId="77777777" w:rsidTr="00404336">
        <w:trPr>
          <w:trHeight w:val="255"/>
        </w:trPr>
        <w:tc>
          <w:tcPr>
            <w:tcW w:w="67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E2E3F33" w14:textId="77777777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bookmarkStart w:id="0" w:name="_Hlk26102736"/>
            <w:r w:rsidRPr="008C4919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lastRenderedPageBreak/>
              <w:t> </w:t>
            </w:r>
          </w:p>
        </w:tc>
        <w:tc>
          <w:tcPr>
            <w:tcW w:w="51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F3B566D" w14:textId="666173CE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1</w:t>
            </w:r>
          </w:p>
        </w:tc>
        <w:tc>
          <w:tcPr>
            <w:tcW w:w="582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26F77B5" w14:textId="72BA0BBE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2</w:t>
            </w:r>
          </w:p>
        </w:tc>
        <w:tc>
          <w:tcPr>
            <w:tcW w:w="51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95001A5" w14:textId="5FEF19B5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3</w:t>
            </w:r>
          </w:p>
        </w:tc>
        <w:tc>
          <w:tcPr>
            <w:tcW w:w="582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D5BD4D5" w14:textId="1A6997BE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4</w:t>
            </w:r>
          </w:p>
        </w:tc>
        <w:tc>
          <w:tcPr>
            <w:tcW w:w="51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700E190" w14:textId="57ACF131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5</w:t>
            </w:r>
          </w:p>
        </w:tc>
        <w:tc>
          <w:tcPr>
            <w:tcW w:w="582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7DA14F8" w14:textId="6625EAC8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6</w:t>
            </w:r>
          </w:p>
        </w:tc>
        <w:tc>
          <w:tcPr>
            <w:tcW w:w="51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4636F1F" w14:textId="1E094EEF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7</w:t>
            </w:r>
          </w:p>
        </w:tc>
        <w:tc>
          <w:tcPr>
            <w:tcW w:w="582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5AAC9DB" w14:textId="57BD8E4F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8</w:t>
            </w:r>
          </w:p>
        </w:tc>
        <w:tc>
          <w:tcPr>
            <w:tcW w:w="51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40ECF57" w14:textId="01954D27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9</w:t>
            </w:r>
          </w:p>
        </w:tc>
        <w:tc>
          <w:tcPr>
            <w:tcW w:w="64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7353551" w14:textId="128E8BC9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10</w:t>
            </w:r>
          </w:p>
        </w:tc>
        <w:tc>
          <w:tcPr>
            <w:tcW w:w="648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F4B2FCE" w14:textId="5EE85841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u11</w:t>
            </w:r>
          </w:p>
        </w:tc>
        <w:tc>
          <w:tcPr>
            <w:tcW w:w="54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275C156" w14:textId="3976CFA2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1</w:t>
            </w:r>
          </w:p>
        </w:tc>
        <w:tc>
          <w:tcPr>
            <w:tcW w:w="54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A86CF5E" w14:textId="5777EFCF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2</w:t>
            </w:r>
          </w:p>
        </w:tc>
        <w:tc>
          <w:tcPr>
            <w:tcW w:w="54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0CE1BCB" w14:textId="50B97329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3</w:t>
            </w:r>
          </w:p>
        </w:tc>
        <w:tc>
          <w:tcPr>
            <w:tcW w:w="54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E0D21FF" w14:textId="2EE3E604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4</w:t>
            </w:r>
          </w:p>
        </w:tc>
        <w:tc>
          <w:tcPr>
            <w:tcW w:w="54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8DE1904" w14:textId="3FBA6E7A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5</w:t>
            </w:r>
          </w:p>
        </w:tc>
        <w:tc>
          <w:tcPr>
            <w:tcW w:w="54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B727F14" w14:textId="4D6623BA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g1</w:t>
            </w:r>
          </w:p>
        </w:tc>
      </w:tr>
      <w:tr w:rsidR="00404336" w:rsidRPr="008C4919" w14:paraId="443759AE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BDF492" w14:textId="6F775162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Y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A5C6B05" w14:textId="43A4825F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6825A89" w14:textId="192A5CDE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1D80AB1" w14:textId="093968C6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81F08BC" w14:textId="7A752947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99EE55E" w14:textId="7BBD6F37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2E4ECF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FD23584" w14:textId="6A4454D0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E5BF839" w14:textId="004ECE13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94E726E" w14:textId="5D903504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188C9FD" w14:textId="003071F3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7B9DB8E" w14:textId="4068667C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028BEF7" w14:textId="4FFD385F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632BE2F" w14:textId="4DCE8E1A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2E4ECF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yellow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3B6CA3E" w14:textId="082E6BD7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6799D10" w14:textId="7EEA59B1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28B6846" w14:textId="648289B9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92C09D7" w14:textId="408FB794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98250BA" w14:textId="62756937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</w:tr>
      <w:tr w:rsidR="00404336" w:rsidRPr="008C4919" w14:paraId="0381910A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7842F4" w14:textId="4F0AB544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Y2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2AD3CD8" w14:textId="00552D26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B03F8C5" w14:textId="1F25986C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26B704B" w14:textId="0771430A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EBF8EBD" w14:textId="4B012EE7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5D3C9EB" w14:textId="7A633550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8F62472" w14:textId="2D609CE0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5E10EB8" w14:textId="6E6EF5A5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5FE727F" w14:textId="31D2A497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D7B612E" w14:textId="79011330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14C02E5" w14:textId="68ACE38A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C17D54C" w14:textId="534DBF33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95E90BC" w14:textId="3A93CDDF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BE36B1E" w14:textId="31A8FA37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E912A2C" w14:textId="499B3B35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20BD6BD" w14:textId="14E7E39E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B39FB23" w14:textId="2007F931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A642576" w14:textId="77CA1EAE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404336" w:rsidRPr="008C4919" w14:paraId="3BD7C61E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A5DED6" w14:textId="43F60373" w:rsidR="00404336" w:rsidRPr="00FD1EDE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Y3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262860B" w14:textId="3C163F32" w:rsidR="00404336" w:rsidRPr="00184BD2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8BD26B8" w14:textId="7F2EC0B2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B8328B3" w14:textId="67FD6594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1BD3C4A" w14:textId="31821F74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3BE8D84" w14:textId="39A2B18C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047E85B" w14:textId="3FA50AF8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1A9CF03" w14:textId="0C51F808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A778BC5" w14:textId="36C70685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739CAC5" w14:textId="58A1159D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F24EF55" w14:textId="394A0C94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2E4ECF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6FE952D" w14:textId="68D15238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 w:rsidRPr="002E4ECF"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FADBE95" w14:textId="019150F3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7752ECC" w14:textId="508B0D7D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5912BB1" w14:textId="4605333A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D45E823" w14:textId="0C0C116D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DE76175" w14:textId="6E2D11CA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09277B6" w14:textId="5EB1A9F9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404336" w:rsidRPr="008C4919" w14:paraId="62F14317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FD85233" w14:textId="3BF9262C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8D65E8D" w14:textId="55840705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2F5E98B" w14:textId="450E39DC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F0D3450" w14:textId="18B74FC8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89CD174" w14:textId="60A0ED2A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31C3AAA" w14:textId="33DDD77F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D035856" w14:textId="10EECA91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460A724" w14:textId="5A8DE749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AF9105B" w14:textId="4E883609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FF54BB2" w14:textId="7FC89EFC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065E74D" w14:textId="19056A38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0671D5B" w14:textId="1B0E920B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EDE2897" w14:textId="41169994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BC80CBC" w14:textId="38B98B02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49D6715" w14:textId="21A7AD8C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58861DA" w14:textId="1C05B2C3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C1EBE24" w14:textId="269ACF0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2712BAA" w14:textId="4FEF339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404336" w:rsidRPr="008C4919" w14:paraId="16752907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CA7BF37" w14:textId="652D7E68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2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A5F9678" w14:textId="30690D4F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01C4C3E" w14:textId="4A6F71AE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8A5A769" w14:textId="77EBDC43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6144C87" w14:textId="2E6DE948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3C8814E" w14:textId="1C6FC791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cyan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E1551E5" w14:textId="5F13FA22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2F39FBF" w14:textId="1BD8968A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7444F43" w14:textId="4C2E0091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2A16DF7" w14:textId="28EAA0F8" w:rsidR="00404336" w:rsidRPr="0096172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6049883" w14:textId="71857BC8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95BB620" w14:textId="06BBE67A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E66CFFA" w14:textId="1609883A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945884E" w14:textId="600AB689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B8AF40C" w14:textId="219EB17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CC156C9" w14:textId="152AAF95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02B427A" w14:textId="2002595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6A1F38D" w14:textId="1CDE8789" w:rsidR="00404336" w:rsidRPr="0096172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</w:p>
        </w:tc>
      </w:tr>
      <w:tr w:rsidR="00404336" w14:paraId="0681ACDF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7B3A997" w14:textId="4DB5E0F5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3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27DDA9A" w14:textId="16D22B61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1380A22" w14:textId="02872CE6" w:rsidR="00404336" w:rsidRPr="00BF6801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DE97910" w14:textId="1B6EBE4C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0D65C4B" w14:textId="3A48F1BD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A9F57ED" w14:textId="78784DAE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DFCFF29" w14:textId="633B481A" w:rsidR="00404336" w:rsidRPr="00AF012C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AF012C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DD58197" w14:textId="744A0434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2D95273" w14:textId="58B34BE5" w:rsidR="00404336" w:rsidRPr="00EB1B2D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63CE264" w14:textId="57404C13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8C5DD4A" w14:textId="7F0E00C4" w:rsidR="00404336" w:rsidRPr="00EB1B2D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9C713E2" w14:textId="7A508BBE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552A130" w14:textId="52CF6B34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DFE9157" w14:textId="69D2B0A4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A1AADD2" w14:textId="2DF34CB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C8B0464" w14:textId="05D3EB37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C344586" w14:textId="36AC29FF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C5BED50" w14:textId="0A3BE42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404336" w:rsidRPr="00EB1B2D" w14:paraId="11929781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7D1A6B4" w14:textId="30DD3CE1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4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0F50A02" w14:textId="3C1097C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38D8E32" w14:textId="7B10516C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894F917" w14:textId="13172C6F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624E65D" w14:textId="1FEE4699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0A62CC4" w14:textId="7A01538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21030C6" w14:textId="62B2A218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22BE00B" w14:textId="02C1DFC8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83EBDBE" w14:textId="1F13F16D" w:rsidR="00404336" w:rsidRPr="008A1BFE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A1BFE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A020142" w14:textId="5B21B1F2" w:rsidR="00404336" w:rsidRPr="008A1BFE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A1BFE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9F715A6" w14:textId="78D8D68C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7063E86" w14:textId="41DA902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5995D85" w14:textId="336842E1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7A56BB0" w14:textId="22CD2745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0213DDE" w14:textId="3DB34E3C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64F3BF3" w14:textId="337C2C11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8BBABFF" w14:textId="451AE2D0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2C243DB" w14:textId="2A922ED1" w:rsidR="00404336" w:rsidRPr="00A9789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</w:p>
        </w:tc>
      </w:tr>
      <w:tr w:rsidR="00404336" w:rsidRPr="008C4919" w14:paraId="63E94202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FCAF52C" w14:textId="447E481E" w:rsidR="00404336" w:rsidRPr="00AF012C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V5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82C737F" w14:textId="1F72AD4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C57B92A" w14:textId="2185A75F" w:rsidR="00404336" w:rsidRPr="00EB1B2D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C67348F" w14:textId="608676BA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E58238C" w14:textId="311728D6" w:rsidR="00404336" w:rsidRPr="00EB1B2D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56588448" w14:textId="56EBDA00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CD79081" w14:textId="5FDA5B42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4CF703E" w14:textId="57227474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511CA05" w14:textId="43ACCC32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680174E" w14:textId="441DBB72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B0ADDFC" w14:textId="5210598F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AF2CD70" w14:textId="5848A16F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FC000B4" w14:textId="169F63A3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3E7CA03" w14:textId="6028C1C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E3DC004" w14:textId="76637267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1FC14A6" w14:textId="6D9E8BB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EB0EAD1" w14:textId="072D3D8A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42D047B" w14:textId="4ED2C71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tr w:rsidR="00404336" w:rsidRPr="008C4919" w14:paraId="19385220" w14:textId="77777777" w:rsidTr="00404336">
        <w:trPr>
          <w:trHeight w:val="255"/>
        </w:trPr>
        <w:tc>
          <w:tcPr>
            <w:tcW w:w="67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6962B49" w14:textId="1F6543AD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G1</w:t>
            </w: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A0739DB" w14:textId="577C5881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2435217" w14:textId="7FC8DABC" w:rsidR="00404336" w:rsidRPr="00EB1B2D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BB0F36E" w14:textId="0C99B531" w:rsidR="00404336" w:rsidRPr="00EB1B2D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highlight w:val="green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E7789D9" w14:textId="64DCFB18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1AEFF6DE" w14:textId="68F69ECF" w:rsidR="00404336" w:rsidRPr="008A1BFE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 w:rsidRPr="008A1BFE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2DE5C7F" w14:textId="5060273C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78F304E" w14:textId="016D1235" w:rsidR="00404336" w:rsidRPr="0096172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B3CF4B5" w14:textId="77F4B267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1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C84A277" w14:textId="49EBD91B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7759797B" w14:textId="7E381E35" w:rsidR="00404336" w:rsidRPr="00A9789A" w:rsidRDefault="00404336" w:rsidP="00A87D07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3E96641C" w14:textId="2563BC36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A8B6CE6" w14:textId="4D524A3B" w:rsidR="00404336" w:rsidRPr="002E4ECF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</w:pPr>
            <w:r>
              <w:rPr>
                <w:rFonts w:ascii="Calibri" w:hAnsi="Calibri" w:cs="Calibri"/>
                <w:b/>
                <w:bCs/>
                <w:color w:val="3F3F3F"/>
                <w:sz w:val="22"/>
                <w:szCs w:val="22"/>
                <w:lang w:val="en-US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1DD8E85" w14:textId="4D29E0A4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6BB14B6C" w14:textId="3AB50266" w:rsidR="00404336" w:rsidRPr="0096172A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strike/>
                <w:color w:val="3F3F3F"/>
                <w:sz w:val="22"/>
                <w:szCs w:val="22"/>
                <w:lang w:val="en-US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0BA7568A" w14:textId="50ADE848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2DAF999E" w14:textId="3BC35C04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</w:tcPr>
          <w:p w14:paraId="44A4FFB1" w14:textId="521CF3D7" w:rsidR="00404336" w:rsidRPr="008C4919" w:rsidRDefault="00404336" w:rsidP="00A87D07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</w:p>
        </w:tc>
      </w:tr>
      <w:bookmarkEnd w:id="0"/>
    </w:tbl>
    <w:p w14:paraId="18429A83" w14:textId="773C97DA" w:rsidR="00FD1EDE" w:rsidRPr="00734882" w:rsidRDefault="00FD1EDE" w:rsidP="00A402CA">
      <w:pPr>
        <w:spacing w:line="240" w:lineRule="auto"/>
        <w:rPr>
          <w:lang w:val="en-US"/>
        </w:rPr>
      </w:pPr>
    </w:p>
    <w:p w14:paraId="2A0F81A8" w14:textId="77777777" w:rsidR="00734882" w:rsidRDefault="00734882" w:rsidP="00CB7BC8">
      <w:pPr>
        <w:rPr>
          <w:lang w:val="en-US"/>
        </w:rPr>
      </w:pPr>
    </w:p>
    <w:p w14:paraId="533A9FF8" w14:textId="0F44394B" w:rsidR="00734882" w:rsidRDefault="00734882" w:rsidP="00CB7BC8">
      <w:r>
        <w:object w:dxaOrig="10896" w:dyaOrig="9588" w14:anchorId="0B60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1.6pt" o:ole="">
            <v:imagedata r:id="rId11" o:title=""/>
          </v:shape>
          <o:OLEObject Type="Embed" ProgID="Visio.Drawing.15" ShapeID="_x0000_i1025" DrawAspect="Content" ObjectID="_1636833290" r:id="rId12"/>
        </w:object>
      </w:r>
    </w:p>
    <w:p w14:paraId="4756BC33" w14:textId="657ED514" w:rsidR="00734882" w:rsidRDefault="00734882" w:rsidP="00CB7BC8"/>
    <w:p w14:paraId="4DC15753" w14:textId="0D3FFD0C" w:rsidR="00734882" w:rsidRDefault="00734882" w:rsidP="00CB7BC8"/>
    <w:p w14:paraId="6ADB6C6E" w14:textId="7EDBA534" w:rsidR="00734882" w:rsidRDefault="00734882" w:rsidP="00CB7BC8"/>
    <w:p w14:paraId="4B5DB5CC" w14:textId="65144154" w:rsidR="00734882" w:rsidRDefault="00734882" w:rsidP="00CB7BC8"/>
    <w:p w14:paraId="551B14C6" w14:textId="0AF8C0EE" w:rsidR="00734882" w:rsidRDefault="00734882" w:rsidP="00CB7BC8"/>
    <w:p w14:paraId="040E2B81" w14:textId="77A2D3F3" w:rsidR="00734882" w:rsidRDefault="00734882" w:rsidP="00CB7BC8">
      <w:pPr>
        <w:rPr>
          <w:b/>
          <w:bCs/>
          <w:lang w:val="en-US"/>
        </w:rPr>
      </w:pPr>
      <w:r w:rsidRPr="00734882">
        <w:rPr>
          <w:b/>
          <w:bCs/>
          <w:lang w:val="en-US"/>
        </w:rPr>
        <w:lastRenderedPageBreak/>
        <w:t>4</w:t>
      </w:r>
    </w:p>
    <w:p w14:paraId="60441AEE" w14:textId="79793C0A" w:rsidR="00282C17" w:rsidRP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1 =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5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5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5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C61C429" w14:textId="77777777" w:rsid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8BB0B3C" w14:textId="77777777" w:rsid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FCA0BBB" w14:textId="7DAF4A1C" w:rsidR="00282C17" w:rsidRP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f2 = </w:t>
      </w:r>
      <w:proofErr w:type="gramStart"/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proofErr w:type="gramEnd"/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1BB7C31" w14:textId="77777777" w:rsid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4D6D576" w14:textId="77777777" w:rsid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530D4A8" w14:textId="4AAAC866" w:rsidR="00282C17" w:rsidRP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f3 = </w:t>
      </w:r>
      <w:proofErr w:type="gramStart"/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</w:t>
      </w:r>
      <w:proofErr w:type="gramEnd"/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5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5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2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1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3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!</w:t>
      </w:r>
      <w:r w:rsidRPr="00282C1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x4</w:t>
      </w:r>
      <w:r w:rsidRPr="00282C1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D5B150F" w14:textId="77777777" w:rsidR="00282C17" w:rsidRPr="00282C17" w:rsidRDefault="00282C17" w:rsidP="00282C17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tbl>
      <w:tblPr>
        <w:tblpPr w:leftFromText="180" w:rightFromText="180" w:vertAnchor="text" w:horzAnchor="margin" w:tblpXSpec="center" w:tblpY="408"/>
        <w:tblW w:w="12293" w:type="dxa"/>
        <w:tblLook w:val="04A0" w:firstRow="1" w:lastRow="0" w:firstColumn="1" w:lastColumn="0" w:noHBand="0" w:noVBand="1"/>
      </w:tblPr>
      <w:tblGrid>
        <w:gridCol w:w="558"/>
        <w:gridCol w:w="429"/>
        <w:gridCol w:w="501"/>
        <w:gridCol w:w="429"/>
        <w:gridCol w:w="501"/>
        <w:gridCol w:w="429"/>
        <w:gridCol w:w="501"/>
        <w:gridCol w:w="429"/>
        <w:gridCol w:w="501"/>
        <w:gridCol w:w="429"/>
        <w:gridCol w:w="501"/>
        <w:gridCol w:w="465"/>
        <w:gridCol w:w="465"/>
        <w:gridCol w:w="465"/>
        <w:gridCol w:w="465"/>
        <w:gridCol w:w="465"/>
        <w:gridCol w:w="465"/>
        <w:gridCol w:w="465"/>
        <w:gridCol w:w="415"/>
        <w:gridCol w:w="415"/>
        <w:gridCol w:w="527"/>
        <w:gridCol w:w="527"/>
        <w:gridCol w:w="446"/>
        <w:gridCol w:w="446"/>
        <w:gridCol w:w="527"/>
        <w:gridCol w:w="527"/>
      </w:tblGrid>
      <w:tr w:rsidR="00135E35" w:rsidRPr="00135E35" w14:paraId="2F09C0D8" w14:textId="77777777" w:rsidTr="00135E35">
        <w:trPr>
          <w:trHeight w:val="288"/>
        </w:trPr>
        <w:tc>
          <w:tcPr>
            <w:tcW w:w="558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23069A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652510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1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EFB9B8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58ACBB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2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8B6B39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2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414FFA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3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4A061F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3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7DA1DD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4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5B778E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4</w:t>
            </w:r>
          </w:p>
        </w:tc>
        <w:tc>
          <w:tcPr>
            <w:tcW w:w="429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AA7024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x5</w:t>
            </w:r>
          </w:p>
        </w:tc>
        <w:tc>
          <w:tcPr>
            <w:tcW w:w="501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1014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proofErr w:type="gramStart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!x</w:t>
            </w:r>
            <w:proofErr w:type="gramEnd"/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5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7F016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z1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0933AB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z2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B4177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z3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99303C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z4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803E62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5 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A1DE6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z6</w:t>
            </w:r>
          </w:p>
        </w:tc>
        <w:tc>
          <w:tcPr>
            <w:tcW w:w="46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4DE0D0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z7</w:t>
            </w:r>
          </w:p>
        </w:tc>
        <w:tc>
          <w:tcPr>
            <w:tcW w:w="41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25A5B54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8</w:t>
            </w:r>
          </w:p>
        </w:tc>
        <w:tc>
          <w:tcPr>
            <w:tcW w:w="415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6129584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9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A2CD86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0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762F1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1</w:t>
            </w:r>
          </w:p>
        </w:tc>
        <w:tc>
          <w:tcPr>
            <w:tcW w:w="446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1F8AEF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h1</w:t>
            </w:r>
          </w:p>
        </w:tc>
        <w:tc>
          <w:tcPr>
            <w:tcW w:w="446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5D03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h2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4C362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2</w:t>
            </w:r>
          </w:p>
        </w:tc>
        <w:tc>
          <w:tcPr>
            <w:tcW w:w="527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C6B49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3</w:t>
            </w:r>
          </w:p>
        </w:tc>
      </w:tr>
      <w:tr w:rsidR="00135E35" w:rsidRPr="00135E35" w14:paraId="4EE1EF55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437F1B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140CBC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7DD56F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243B4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903C7B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7111DA6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F378B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1B6C06E3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A51019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B6D08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7069A5C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0089C2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55A6E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55217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F1AFA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FECFA1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0142AB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BF1B9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F91B94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47EE8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39A6C6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3DB88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8DC2E3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1E4D50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CE705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4B7EBE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2832A269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CA777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ABF134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125129C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00B0F0"/>
            <w:noWrap/>
            <w:vAlign w:val="center"/>
            <w:hideMark/>
          </w:tcPr>
          <w:p w14:paraId="4EBCF25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A8CF4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42516C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00B0F0"/>
            <w:noWrap/>
            <w:vAlign w:val="center"/>
            <w:hideMark/>
          </w:tcPr>
          <w:p w14:paraId="1DE6F84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40CE9F0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B8432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4F45CE6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D9CAC7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E90FA9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EA56E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B1408C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A06FE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7F2266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B7C7F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7FD97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1BC6E96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8F3C95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80C52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619721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3ACA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F6ECB2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755ED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9C3D0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05EF9474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98D643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3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4A9C8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496394E6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0C541BB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1B718E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3842902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CA14A9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B83B16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70BF6A9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7A6849F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DEB75D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1531A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511E4DA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296AB4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936B7C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357B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5DB42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37A1C90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4A9AB6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C210EB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B3E783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695D75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bottom"/>
            <w:hideMark/>
          </w:tcPr>
          <w:p w14:paraId="4D7372B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105645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6E874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ED17E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4CD7C192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1EDB5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4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61D1711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AEC936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0E0205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5145E42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14F772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6099EC3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0C08529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655A19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E2591F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5DCF0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3DD1E8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4E8339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B0F59D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F6FD0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C55C08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C88DF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8FAB46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vAlign w:val="center"/>
            <w:hideMark/>
          </w:tcPr>
          <w:p w14:paraId="34E81A2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473F3E3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438EF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D0E2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9559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EA7805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F42A2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02071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63BD77B2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29D64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5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3C0F472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12879D5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8D6A6B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5DC769A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2C8F6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686E9B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70C0F64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5B42795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5B5F3E4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FE5A1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7D3E8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AD4305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94F19A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A98D1C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3B551A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0B607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581AB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4A946CA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vAlign w:val="center"/>
            <w:hideMark/>
          </w:tcPr>
          <w:p w14:paraId="3B1A17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FC680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83058F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1D2F0C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6CAAD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E3913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046B5E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27835ECB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A5CF9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6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19AB3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3DCA7BC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1BFA70F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1CD2D2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92D050"/>
            <w:noWrap/>
            <w:vAlign w:val="center"/>
            <w:hideMark/>
          </w:tcPr>
          <w:p w14:paraId="674A983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BF899F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560F5F5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6C990D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C6EBE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7354447F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D49E9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31D4FAC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A5315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6626B9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8C62DF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5DD1ED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F5D37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7BF15A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8AED78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bottom"/>
            <w:hideMark/>
          </w:tcPr>
          <w:p w14:paraId="468F156F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36106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720FB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bottom"/>
            <w:hideMark/>
          </w:tcPr>
          <w:p w14:paraId="176D237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0F55AF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FAEFF4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1F165AC3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D867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7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9F7B2E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7E97F25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639791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05E7D7F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2A5468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3EE32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9CE98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04B850F2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05F70F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5E3B53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BAB023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81345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C22D0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94702B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44033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DFBC3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E889CE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69F8571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7731A28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636314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bottom"/>
            <w:hideMark/>
          </w:tcPr>
          <w:p w14:paraId="280E197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FF2959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861624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04F06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7875D6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4460696F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7A49C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8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155E3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6BCBBA18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00B0F0"/>
            <w:noWrap/>
            <w:vAlign w:val="center"/>
            <w:hideMark/>
          </w:tcPr>
          <w:p w14:paraId="01AF165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F7F4F9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77DBC3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00B0F0"/>
            <w:noWrap/>
            <w:vAlign w:val="center"/>
            <w:hideMark/>
          </w:tcPr>
          <w:p w14:paraId="1DAB617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66B3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C000"/>
            <w:noWrap/>
            <w:vAlign w:val="center"/>
            <w:hideMark/>
          </w:tcPr>
          <w:p w14:paraId="210B1EA7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2A3BD1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990B3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04F44B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C0C329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FDAC7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0CF04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0FB4B6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88D7E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CFB42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423FF47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2A927C6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0BC63D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4E63A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851DAE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46C21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090590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B41A4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79A6BBB7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B9B32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9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1A7AE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6EE95E9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9DF621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9C2B08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CFBBA7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2C0A6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98796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5875FF5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D0B6A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EFC9BB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BEE439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A3298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47E0D8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2DA68F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FA5D1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D146F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9D54B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4BC8C80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70AE879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293830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0170DD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F7AF10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7CB5E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bottom"/>
            <w:hideMark/>
          </w:tcPr>
          <w:p w14:paraId="3D5AAF57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B05695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1A343F65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7C538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9CC87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51C465EF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876BB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443B7EC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97A8BF4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D57E15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F6B937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7D04975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2FBCE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266EB5F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47D2F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E745E5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152F91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2A709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22D77F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6114C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866F76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112DED7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29FC50F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FBADFE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F2DA33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DC966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82EA8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bottom"/>
            <w:hideMark/>
          </w:tcPr>
          <w:p w14:paraId="626CE3B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bottom"/>
            <w:hideMark/>
          </w:tcPr>
          <w:p w14:paraId="06698C33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</w:tr>
      <w:tr w:rsidR="00135E35" w:rsidRPr="00135E35" w14:paraId="1C5A8666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170C86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C3FE0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FF5A67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DFF0A9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468FC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06E3B2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559D6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28E128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F6990C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E4AE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2F762E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798FFE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9DC9D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54E1D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680F4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91EF66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3DF9E9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D2EFA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B409E6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908B85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E95D2C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4C3F3F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72EBC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CBE8D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AF644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FA5F2A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6C373976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E2C49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19D481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E2CB9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A9D6D3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A3042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E2A85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61654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77733C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0B259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DAE4E8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0752C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AFE9B7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4A0016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9626A9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FA0EAA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B576F9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61136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B313F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1B4D25F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79B5ACA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AD402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68429D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746AE2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D93976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23718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4C81E1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35F764EA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A44D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3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335FF9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99B8A1F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0E6C3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59CF6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B77357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74B81F5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C5586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BDDAE2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26DF6B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F9F86D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604488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D5E86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66760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BCB120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87EAF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F179E8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82A339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609A2F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2ABE7E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1375D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A9C53C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A46EC9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DEFE50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7330F6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E2703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4800799D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E73FA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4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827B1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B8A72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F04FF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3797D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BC7BB8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87260B8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6F5468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9FF1D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50E0A3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6ABC26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64D565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F508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65B28A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34151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190B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2CA2F2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17F591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D8A69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120312E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AF88C2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25BC2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AEF4C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8F21E1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79F68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0F2A71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0A5C6EC1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546639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5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8674C6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DEA0BB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6D13E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4477F2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E6A92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CF3316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8BC05B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34965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C77BB4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85782E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046C7E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66F511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786C25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7DA35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93255C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B12225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BB418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17CE02E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55150F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B9C352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2AEF03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41E41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D8211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7A6E4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FE5B4F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040FFF53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711A1B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6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A763E9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54B7DB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C22E06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10779C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D6ACB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4ACCC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43CE33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EE5FBD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FB43C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D6490B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11CC9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3E2E1E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01FA9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F672B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9C328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84BEAB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3776D3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67A63DA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6F9946D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3F0E3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10BCF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92EA5B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D98A16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755F5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D73B6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6221A350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4C2B92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7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D45777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03EA1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A3940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5B845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F2133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D7211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31DEE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E58B74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7C3DD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55E390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ABE910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BCF221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5CD1E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7ED988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1017EC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69B5A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F6A3F8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A12F30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14034CF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DAC29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D1113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F8D18B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2FAA3E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46F03A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1EBE79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101F33B7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F832B2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8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61A362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69C539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40283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652B33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DB1655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98AD00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D5C0A5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F067FD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763C7E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F7DBF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4BEEC7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B82B1F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F1A8D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4E8349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B35C2C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7DD17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DD98A2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D962F2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59A852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3F2777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7DEE63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D32330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9DC81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B51184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11C922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7896A92F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0FB5A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9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DB83D5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01596C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7474E2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8D140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046AB7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2D849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449F2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E9B40C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5123F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81FFC3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E1AFBE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C3EC2C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EC341C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BF684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11393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CCD25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5148D9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089AAF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C705A9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D4F0CD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ABB6A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8BAAE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28C95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EC0215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CCBDB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247B8054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E5679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C3B48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3F2042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96F75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89C43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DC590F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F56E02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E2B14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DB8D58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6E46DF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45A7E8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EB5FCC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6AF4D6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E399D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54328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022DDE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4A89D1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A09E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3F917E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7617F02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F65218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C4CA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A51D9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E6D4B7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1F5597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C7520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28D6BA8A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F6E48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A9792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29A189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AE855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3E39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38020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B2D8B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F31400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F71E19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E8861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6C320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C95B4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5BF162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C2612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155CA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910DF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D1DB0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0CD7A8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5E19F9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3BB395C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385E92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34E72A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39169A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C8FF92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56F95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5A7FE6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65470C62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0BEF7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h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935721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267283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7F690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EC11B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F70AF3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FD9B2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C3520E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D3BDE3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CC8ADF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C6FE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215B4F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CB88F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C518E5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FCFA00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B3C5F9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62B7B9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D3247D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4CFB157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772601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9DC927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DEAD53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502627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789489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8B2103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224B52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7445C3F7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1B2FCA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h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A9409A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C4259B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781DB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319C33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62C98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D9407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F89FC1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B985A9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D9209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AC3F56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A970D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159CEF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D6535F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ED5127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321F4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E765B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355B9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7208A33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5069BD7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961AE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093E5B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E1763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8815E7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612F6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07F720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129EEE13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7BC3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2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0CDCB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7C418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FEACB3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D8291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503E05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C3298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A1DD0E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4E4F19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15C6F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47F9F2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F0A047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5B47B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DC022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94AE8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D4FCB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AEFF7C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01A4C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011C0A9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center"/>
            <w:hideMark/>
          </w:tcPr>
          <w:p w14:paraId="2BCF0C9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122A62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94C9BA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AFBBB9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65887F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D64EF1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4350F7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606B4C6B" w14:textId="77777777" w:rsidTr="00135E35">
        <w:trPr>
          <w:trHeight w:val="288"/>
        </w:trPr>
        <w:tc>
          <w:tcPr>
            <w:tcW w:w="558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1FF7F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z13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37886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1DB895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E2F632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AFCC07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2D71780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5160DE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6A20A96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20F440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EB0E30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01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3028FB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14510A5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0407A7A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B73A3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440F83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B7F449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C76992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DDB68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0B0E2B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CF74A3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5E827C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64AF5C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34C3B02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5248BDE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4BAB021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bottom"/>
            <w:hideMark/>
          </w:tcPr>
          <w:p w14:paraId="7A7B1F4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</w:tbl>
    <w:p w14:paraId="57056473" w14:textId="56C3C941" w:rsidR="00C33292" w:rsidRDefault="00C33292" w:rsidP="00CB7BC8">
      <w:pPr>
        <w:rPr>
          <w:lang w:val="en-US"/>
        </w:rPr>
      </w:pPr>
    </w:p>
    <w:p w14:paraId="1C96FE19" w14:textId="0F5F811C" w:rsidR="00876635" w:rsidRDefault="00876635" w:rsidP="00CB7BC8">
      <w:pPr>
        <w:rPr>
          <w:lang w:val="en-US"/>
        </w:rPr>
      </w:pPr>
    </w:p>
    <w:p w14:paraId="5DE8D9A6" w14:textId="77777777" w:rsidR="00135E35" w:rsidRDefault="00135E35" w:rsidP="00CB7BC8">
      <w:pPr>
        <w:rPr>
          <w:lang w:val="en-US"/>
        </w:rPr>
      </w:pPr>
    </w:p>
    <w:p w14:paraId="216C142A" w14:textId="70198754" w:rsidR="00876635" w:rsidRDefault="00876635" w:rsidP="00876635">
      <w:pPr>
        <w:jc w:val="left"/>
        <w:rPr>
          <w:lang w:val="en-US"/>
        </w:rPr>
      </w:pPr>
    </w:p>
    <w:tbl>
      <w:tblPr>
        <w:tblW w:w="7200" w:type="dxa"/>
        <w:tblLook w:val="04A0" w:firstRow="1" w:lastRow="0" w:firstColumn="1" w:lastColumn="0" w:noHBand="0" w:noVBand="1"/>
      </w:tblPr>
      <w:tblGrid>
        <w:gridCol w:w="432"/>
        <w:gridCol w:w="446"/>
        <w:gridCol w:w="446"/>
        <w:gridCol w:w="446"/>
        <w:gridCol w:w="446"/>
        <w:gridCol w:w="446"/>
        <w:gridCol w:w="446"/>
        <w:gridCol w:w="446"/>
        <w:gridCol w:w="446"/>
        <w:gridCol w:w="446"/>
        <w:gridCol w:w="558"/>
        <w:gridCol w:w="432"/>
        <w:gridCol w:w="432"/>
        <w:gridCol w:w="432"/>
        <w:gridCol w:w="432"/>
        <w:gridCol w:w="432"/>
        <w:gridCol w:w="432"/>
        <w:gridCol w:w="432"/>
      </w:tblGrid>
      <w:tr w:rsidR="00135E35" w:rsidRPr="00135E35" w14:paraId="12ED932B" w14:textId="77777777" w:rsidTr="00135E35">
        <w:trPr>
          <w:trHeight w:val="288"/>
        </w:trPr>
        <w:tc>
          <w:tcPr>
            <w:tcW w:w="40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665F4C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06C08F3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BA0405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2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DD169B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3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5D1E4D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4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04568B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5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CE44E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6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1368D16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7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CF7B2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8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6B4723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9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38F7DA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u10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D454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1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6B2BF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2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260CE5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3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D9181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4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17D98C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5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A59BD5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g1</w:t>
            </w:r>
          </w:p>
        </w:tc>
        <w:tc>
          <w:tcPr>
            <w:tcW w:w="4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FC27AC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g2</w:t>
            </w:r>
          </w:p>
        </w:tc>
      </w:tr>
      <w:tr w:rsidR="00135E35" w:rsidRPr="00135E35" w14:paraId="075F9810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F338EC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y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37F9E81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0949E592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72F8C763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4D06076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7B566CD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3D9AEC1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B611DB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BE58D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C62014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6D8A35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1000101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6D74F12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A545FF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F2C89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055F3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B2249B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7407E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1550908F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59564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y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350EC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9CB8B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677F9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0A96199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B60E257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ED802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FEC0709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6CD6A9B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3A2D0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DDFAC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AE95AB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54ADDF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4322B1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AAF8F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11D70F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182D89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BD040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0EBAE490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EC675C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y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A0ECC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EA8121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40CBC67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48A8F3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2A5EB3B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0000"/>
            <w:noWrap/>
            <w:vAlign w:val="center"/>
            <w:hideMark/>
          </w:tcPr>
          <w:p w14:paraId="223E08A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40DDEC4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1CBED0F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F644849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2535F23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FFF00"/>
            <w:noWrap/>
            <w:vAlign w:val="center"/>
            <w:hideMark/>
          </w:tcPr>
          <w:p w14:paraId="2199C55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334EF5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0CE36F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220811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4045E5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6A4F2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108192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</w:tr>
      <w:tr w:rsidR="00135E35" w:rsidRPr="00135E35" w14:paraId="77E47E55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2DF1C8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456A4C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AFBA36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2B7B89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D30AE7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A163D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D7F3472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40BEC5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8772B1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EBDB90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6FEB94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3AD62D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DB6607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89EDD0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192AA9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A63FA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EE51F1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E5C5D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497C13DC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3CF74E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C546E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33D8BC4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B27D078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175658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 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FC404D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 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DFB8D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6803EF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FC9EB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660A3AC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473E03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6E6D7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3691D0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8B905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F2D9B5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3AE5AD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2E0918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C3C89B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2BACF38F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812CBB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3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41E21C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3033B5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0772B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C8734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AFA54D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0966A5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57B67F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4F99E9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 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D0682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839225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2E86DC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C942D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16052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CCF805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F7BF3D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14604E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635DEB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552FFC40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50884D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lastRenderedPageBreak/>
              <w:t>v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DC5E4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B18C804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0BE2A9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74439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9529B54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11DAF5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ADBB36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 xml:space="preserve"> 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97E75B8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37704F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8071C0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3CB02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E23071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0D3675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92FCBE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9AEDE5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495CC4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1CBDED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079F9CDE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CECF48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v5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96E7BC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E8F1766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2816DF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A63476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B75BF7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E4FDDE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900080E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14202F1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C7782C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FE12B7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C4C606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91AF48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A22F5C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3B588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1C0750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56980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812785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3451F3AD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1519C69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g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EA1E9F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A56F42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7AA2B5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64D9CD3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A85F390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FDDBBE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87E1F3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97FCDA8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7016F9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D239BC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A1AD3B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37F6F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809DDC2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D8D43B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F6B1D45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B4EA17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295B51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  <w:tr w:rsidR="00135E35" w:rsidRPr="00135E35" w14:paraId="2BE03E8B" w14:textId="77777777" w:rsidTr="00135E35">
        <w:trPr>
          <w:trHeight w:val="288"/>
        </w:trPr>
        <w:tc>
          <w:tcPr>
            <w:tcW w:w="40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6FDFB08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g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942AD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73B3D4A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6AAFD8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8CDD081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3AC4CD3D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B0277FA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C16AF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4F325C74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A11A13C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163657E" w14:textId="77777777" w:rsidR="00135E35" w:rsidRPr="00135E35" w:rsidRDefault="00135E35" w:rsidP="00135E35">
            <w:pPr>
              <w:spacing w:line="240" w:lineRule="auto"/>
              <w:jc w:val="righ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D3985CB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2CE6953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3AB9846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18FDB0D7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775E1E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606729F0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70C0B4AD" w14:textId="77777777" w:rsidR="00135E35" w:rsidRPr="00135E35" w:rsidRDefault="00135E35" w:rsidP="00135E35">
            <w:pPr>
              <w:spacing w:line="240" w:lineRule="auto"/>
              <w:jc w:val="left"/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</w:pPr>
            <w:r w:rsidRPr="00135E35">
              <w:rPr>
                <w:rFonts w:ascii="Calibri" w:hAnsi="Calibri" w:cs="Calibri"/>
                <w:b/>
                <w:bCs/>
                <w:color w:val="3F3F3F"/>
                <w:sz w:val="22"/>
                <w:szCs w:val="22"/>
              </w:rPr>
              <w:t> </w:t>
            </w:r>
          </w:p>
        </w:tc>
      </w:tr>
    </w:tbl>
    <w:p w14:paraId="1E699AAD" w14:textId="77777777" w:rsidR="00183C1A" w:rsidRPr="00734882" w:rsidRDefault="00183C1A" w:rsidP="00876635">
      <w:pPr>
        <w:jc w:val="left"/>
        <w:rPr>
          <w:lang w:val="en-US"/>
        </w:rPr>
      </w:pPr>
      <w:bookmarkStart w:id="1" w:name="_GoBack"/>
      <w:bookmarkEnd w:id="1"/>
    </w:p>
    <w:p w14:paraId="0DAEF3D7" w14:textId="2FEDDCC1" w:rsidR="00D61782" w:rsidRPr="00734882" w:rsidRDefault="00734882" w:rsidP="00CB7BC8">
      <w:pPr>
        <w:rPr>
          <w:lang w:val="en-US"/>
        </w:rPr>
      </w:pPr>
      <w:r w:rsidRPr="00D61782">
        <w:rPr>
          <w:noProof/>
        </w:rPr>
        <w:drawing>
          <wp:inline distT="0" distB="0" distL="0" distR="0" wp14:anchorId="02BEFCC0" wp14:editId="1B70103A">
            <wp:extent cx="5940425" cy="234759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782" w:rsidRPr="007348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andex-sans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2BDB"/>
    <w:rsid w:val="00026166"/>
    <w:rsid w:val="00135E35"/>
    <w:rsid w:val="00183C1A"/>
    <w:rsid w:val="00184BD2"/>
    <w:rsid w:val="00196AF1"/>
    <w:rsid w:val="00282C17"/>
    <w:rsid w:val="002B1596"/>
    <w:rsid w:val="002E4ECF"/>
    <w:rsid w:val="00351839"/>
    <w:rsid w:val="003540EB"/>
    <w:rsid w:val="00404336"/>
    <w:rsid w:val="004E6389"/>
    <w:rsid w:val="00531F53"/>
    <w:rsid w:val="00607DF1"/>
    <w:rsid w:val="00645397"/>
    <w:rsid w:val="00654B66"/>
    <w:rsid w:val="00683EBA"/>
    <w:rsid w:val="006B7F67"/>
    <w:rsid w:val="006D59D4"/>
    <w:rsid w:val="00734882"/>
    <w:rsid w:val="007C2981"/>
    <w:rsid w:val="00876635"/>
    <w:rsid w:val="008A1BFE"/>
    <w:rsid w:val="008C4919"/>
    <w:rsid w:val="008D6893"/>
    <w:rsid w:val="0092348C"/>
    <w:rsid w:val="00924032"/>
    <w:rsid w:val="00972BDB"/>
    <w:rsid w:val="009D4188"/>
    <w:rsid w:val="00A402CA"/>
    <w:rsid w:val="00A4655C"/>
    <w:rsid w:val="00A87D07"/>
    <w:rsid w:val="00A9789A"/>
    <w:rsid w:val="00AB377F"/>
    <w:rsid w:val="00AC29E3"/>
    <w:rsid w:val="00AF012C"/>
    <w:rsid w:val="00BD5CA4"/>
    <w:rsid w:val="00BE0083"/>
    <w:rsid w:val="00BE1145"/>
    <w:rsid w:val="00BF6801"/>
    <w:rsid w:val="00C049E8"/>
    <w:rsid w:val="00C33292"/>
    <w:rsid w:val="00CB7BC8"/>
    <w:rsid w:val="00CD3C7B"/>
    <w:rsid w:val="00D61782"/>
    <w:rsid w:val="00D8207D"/>
    <w:rsid w:val="00E1640F"/>
    <w:rsid w:val="00ED12DC"/>
    <w:rsid w:val="00F064A6"/>
    <w:rsid w:val="00FD1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299B4"/>
  <w15:chartTrackingRefBased/>
  <w15:docId w15:val="{CFD17FC7-260C-4598-9E14-3B1F728BB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6635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83EB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683EBA"/>
    <w:rPr>
      <w:rFonts w:ascii="Segoe UI" w:eastAsia="Times New Roman" w:hAnsi="Segoe UI" w:cs="Segoe UI"/>
      <w:sz w:val="18"/>
      <w:szCs w:val="18"/>
      <w:lang w:eastAsia="ru-RU"/>
    </w:rPr>
  </w:style>
  <w:style w:type="table" w:styleId="a5">
    <w:name w:val="Table Grid"/>
    <w:basedOn w:val="a1"/>
    <w:uiPriority w:val="39"/>
    <w:rsid w:val="000261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6B7F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49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2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4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4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7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3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28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1</TotalTime>
  <Pages>9</Pages>
  <Words>1052</Words>
  <Characters>6001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novozhen</dc:creator>
  <cp:keywords/>
  <dc:description/>
  <cp:lastModifiedBy>nikita novozhen</cp:lastModifiedBy>
  <cp:revision>25</cp:revision>
  <cp:lastPrinted>2019-12-02T09:20:00Z</cp:lastPrinted>
  <dcterms:created xsi:type="dcterms:W3CDTF">2019-10-18T10:22:00Z</dcterms:created>
  <dcterms:modified xsi:type="dcterms:W3CDTF">2019-12-02T20:08:00Z</dcterms:modified>
</cp:coreProperties>
</file>